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04D0" w:rsidRDefault="00F64494">
      <w:pPr>
        <w:pStyle w:val="Heading"/>
      </w:pPr>
      <w:r>
        <w:rPr>
          <w:noProof/>
          <w:lang w:eastAsia="zh-CN"/>
        </w:rPr>
        <mc:AlternateContent>
          <mc:Choice Requires="wpg">
            <w:drawing>
              <wp:anchor distT="457200" distB="457200" distL="457200" distR="457200" simplePos="0" relativeHeight="251657728" behindDoc="0" locked="1" layoutInCell="1" allowOverlap="1">
                <wp:simplePos x="0" y="0"/>
                <wp:positionH relativeFrom="margin">
                  <wp:posOffset>-292735</wp:posOffset>
                </wp:positionH>
                <wp:positionV relativeFrom="margin">
                  <wp:posOffset>38100</wp:posOffset>
                </wp:positionV>
                <wp:extent cx="5870575" cy="1280160"/>
                <wp:effectExtent l="0" t="38100" r="15875" b="34290"/>
                <wp:wrapSquare wrapText="bothSides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70575" cy="1280160"/>
                          <a:chOff x="1267" y="2160"/>
                          <a:chExt cx="9101" cy="2016"/>
                        </a:xfrm>
                      </wpg:grpSpPr>
                      <wps:wsp>
                        <wps:cNvPr id="2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17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4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31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38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46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53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60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67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74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82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89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96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7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24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31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38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46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53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60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67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AutoShape 23"/>
                        <wps:cNvSpPr>
                          <a:spLocks noChangeArrowheads="1"/>
                        </wps:cNvSpPr>
                        <wps:spPr bwMode="auto">
                          <a:xfrm>
                            <a:off x="74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82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89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96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6" name="Group 27"/>
                        <wpg:cNvGrpSpPr>
                          <a:grpSpLocks/>
                        </wpg:cNvGrpSpPr>
                        <wpg:grpSpPr bwMode="auto">
                          <a:xfrm>
                            <a:off x="1267" y="2227"/>
                            <a:ext cx="9101" cy="1880"/>
                            <a:chOff x="1296" y="2592"/>
                            <a:chExt cx="9648" cy="1872"/>
                          </a:xfrm>
                        </wpg:grpSpPr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84" y="2592"/>
                              <a:ext cx="9360" cy="18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tbl>
                                <w:tblPr>
                                  <w:tblW w:w="5000" w:type="pct"/>
                                  <w:tblCellSpacing w:w="0" w:type="dxa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000" w:firstRow="0" w:lastRow="0" w:firstColumn="0" w:lastColumn="0" w:noHBand="0" w:noVBand="0"/>
                                </w:tblPr>
                                <w:tblGrid>
                                  <w:gridCol w:w="8636"/>
                                </w:tblGrid>
                                <w:tr w:rsidR="00820645">
                                  <w:trPr>
                                    <w:tblCellSpacing w:w="0" w:type="dxa"/>
                                  </w:trPr>
                                  <w:tc>
                                    <w:tcPr>
                                      <w:tcW w:w="0" w:type="auto"/>
                                      <w:vAlign w:val="center"/>
                                    </w:tcPr>
                                    <w:p w:rsidR="00820645" w:rsidRPr="00F66368" w:rsidRDefault="00820645" w:rsidP="00B96DC7">
                                      <w:pPr>
                                        <w:pStyle w:val="a4"/>
                                        <w:rPr>
                                          <w:b/>
                                          <w:i/>
                                          <w:iCs/>
                                        </w:rPr>
                                      </w:pPr>
                                      <w:r w:rsidRPr="00F66368">
                                        <w:rPr>
                                          <w:b/>
                                          <w:i/>
                                          <w:iCs/>
                                        </w:rPr>
                                        <w:t>Digital Design and Computer Architecture</w:t>
                                      </w:r>
                                    </w:p>
                                    <w:p w:rsidR="00194E28" w:rsidRDefault="00194E28"/>
                                    <w:p w:rsidR="00820645" w:rsidRDefault="0082064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r>
                                        <w:t> </w:t>
                                      </w:r>
                                    </w:p>
                                    <w:p w:rsidR="00820645" w:rsidRDefault="0082064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r>
                                        <w:t> </w:t>
                                      </w:r>
                                    </w:p>
                                    <w:p w:rsidR="00820645" w:rsidRDefault="00820645" w:rsidP="007C3928">
                                      <w:pPr>
                                        <w:pStyle w:val="1"/>
                                        <w:tabs>
                                          <w:tab w:val="left" w:pos="720"/>
                                          <w:tab w:val="right" w:pos="7920"/>
                                        </w:tabs>
                                        <w:rPr>
                                          <w:b/>
                                          <w:sz w:val="2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sz w:val="28"/>
                                        </w:rPr>
                                        <w:t xml:space="preserve">Multicycle Processor (Part 1) </w:t>
                                      </w:r>
                                    </w:p>
                                  </w:tc>
                                </w:tr>
                              </w:tbl>
                              <w:p w:rsidR="00820645" w:rsidRDefault="00820645">
                                <w:pPr>
                                  <w:rPr>
                                    <w:rFonts w:ascii="Arial Unicode MS" w:eastAsia="Arial Unicode MS" w:hAnsi="Arial Unicode MS" w:cs="Arial Unicode M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8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296" y="3312"/>
                              <a:ext cx="576" cy="432"/>
                              <a:chOff x="1008" y="2160"/>
                              <a:chExt cx="949" cy="949"/>
                            </a:xfrm>
                          </wpg:grpSpPr>
                          <wps:wsp>
                            <wps:cNvPr id="29" name="AutoShape 30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1008" y="2160"/>
                                <a:ext cx="949" cy="949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11796480 0 0"/>
                                  <a:gd name="G2" fmla="+- 0 0 11796480"/>
                                  <a:gd name="T0" fmla="*/ 0 256 1"/>
                                  <a:gd name="T1" fmla="*/ 180 256 1"/>
                                  <a:gd name="G3" fmla="+- 11796480 T0 T1"/>
                                  <a:gd name="T2" fmla="*/ 0 256 1"/>
                                  <a:gd name="T3" fmla="*/ 90 256 1"/>
                                  <a:gd name="G4" fmla="+- 11796480 T2 T3"/>
                                  <a:gd name="G5" fmla="*/ G4 2 1"/>
                                  <a:gd name="T4" fmla="*/ 90 256 1"/>
                                  <a:gd name="T5" fmla="*/ 0 256 1"/>
                                  <a:gd name="G6" fmla="+- 11796480 T4 T5"/>
                                  <a:gd name="G7" fmla="*/ G6 2 1"/>
                                  <a:gd name="G8" fmla="abs 11796480"/>
                                  <a:gd name="T6" fmla="*/ 0 256 1"/>
                                  <a:gd name="T7" fmla="*/ 90 256 1"/>
                                  <a:gd name="G9" fmla="+- G8 T6 T7"/>
                                  <a:gd name="G10" fmla="?: G9 G7 G5"/>
                                  <a:gd name="T8" fmla="*/ 0 256 1"/>
                                  <a:gd name="T9" fmla="*/ 360 256 1"/>
                                  <a:gd name="G11" fmla="+- G10 T8 T9"/>
                                  <a:gd name="G12" fmla="?: G10 G11 G10"/>
                                  <a:gd name="T10" fmla="*/ 0 256 1"/>
                                  <a:gd name="T11" fmla="*/ 360 256 1"/>
                                  <a:gd name="G13" fmla="+- G12 T10 T11"/>
                                  <a:gd name="G14" fmla="?: G12 G13 G12"/>
                                  <a:gd name="G15" fmla="+- 0 0 G14"/>
                                  <a:gd name="G16" fmla="+- 10800 0 0"/>
                                  <a:gd name="G17" fmla="+- 10800 0 5400"/>
                                  <a:gd name="G18" fmla="*/ 5400 1 2"/>
                                  <a:gd name="G19" fmla="+- G18 5400 0"/>
                                  <a:gd name="G20" fmla="cos G19 11796480"/>
                                  <a:gd name="G21" fmla="sin G19 11796480"/>
                                  <a:gd name="G22" fmla="+- G20 10800 0"/>
                                  <a:gd name="G23" fmla="+- G21 10800 0"/>
                                  <a:gd name="G24" fmla="+- 10800 0 G20"/>
                                  <a:gd name="G25" fmla="+- 5400 10800 0"/>
                                  <a:gd name="G26" fmla="?: G9 G17 G25"/>
                                  <a:gd name="G27" fmla="?: G9 0 21600"/>
                                  <a:gd name="G28" fmla="cos 10800 11796480"/>
                                  <a:gd name="G29" fmla="sin 10800 11796480"/>
                                  <a:gd name="G30" fmla="sin 5400 11796480"/>
                                  <a:gd name="G31" fmla="+- G28 10800 0"/>
                                  <a:gd name="G32" fmla="+- G29 10800 0"/>
                                  <a:gd name="G33" fmla="+- G30 10800 0"/>
                                  <a:gd name="G34" fmla="?: G4 0 G31"/>
                                  <a:gd name="G35" fmla="?: 11796480 G34 0"/>
                                  <a:gd name="G36" fmla="?: G6 G35 G31"/>
                                  <a:gd name="G37" fmla="+- 21600 0 G36"/>
                                  <a:gd name="G38" fmla="?: G4 0 G33"/>
                                  <a:gd name="G39" fmla="?: 11796480 G38 G32"/>
                                  <a:gd name="G40" fmla="?: G6 G39 0"/>
                                  <a:gd name="G41" fmla="?: G4 G32 21600"/>
                                  <a:gd name="G42" fmla="?: G6 G41 G33"/>
                                  <a:gd name="T12" fmla="*/ 10800 w 21600"/>
                                  <a:gd name="T13" fmla="*/ 0 h 21600"/>
                                  <a:gd name="T14" fmla="*/ 2700 w 21600"/>
                                  <a:gd name="T15" fmla="*/ 10800 h 21600"/>
                                  <a:gd name="T16" fmla="*/ 10800 w 21600"/>
                                  <a:gd name="T17" fmla="*/ 5400 h 21600"/>
                                  <a:gd name="T18" fmla="*/ 18900 w 21600"/>
                                  <a:gd name="T19" fmla="*/ 10800 h 21600"/>
                                  <a:gd name="T20" fmla="*/ G36 w 21600"/>
                                  <a:gd name="T21" fmla="*/ G40 h 21600"/>
                                  <a:gd name="T22" fmla="*/ G37 w 21600"/>
                                  <a:gd name="T23" fmla="*/ G42 h 21600"/>
                                </a:gdLst>
                                <a:ahLst/>
                                <a:cxnLst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T20" t="T21" r="T22" b="T23"/>
                                <a:pathLst>
                                  <a:path w="21600" h="21600">
                                    <a:moveTo>
                                      <a:pt x="5400" y="10800"/>
                                    </a:moveTo>
                                    <a:cubicBezTo>
                                      <a:pt x="5400" y="7817"/>
                                      <a:pt x="7817" y="5400"/>
                                      <a:pt x="10800" y="5400"/>
                                    </a:cubicBezTo>
                                    <a:cubicBezTo>
                                      <a:pt x="13782" y="5399"/>
                                      <a:pt x="16199" y="7817"/>
                                      <a:pt x="16200" y="10799"/>
                                    </a:cubicBezTo>
                                    <a:lnTo>
                                      <a:pt x="21600" y="10800"/>
                                    </a:lnTo>
                                    <a:cubicBezTo>
                                      <a:pt x="21600" y="4835"/>
                                      <a:pt x="16764" y="0"/>
                                      <a:pt x="10800" y="0"/>
                                    </a:cubicBezTo>
                                    <a:cubicBezTo>
                                      <a:pt x="4835" y="0"/>
                                      <a:pt x="0" y="4835"/>
                                      <a:pt x="0" y="1080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77" y="2304"/>
                                <a:ext cx="316" cy="619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margin-left:-23.05pt;margin-top:3pt;width:462.25pt;height:100.8pt;z-index:251657728;mso-wrap-distance-left:36pt;mso-wrap-distance-top:36pt;mso-wrap-distance-right:36pt;mso-wrap-distance-bottom:36pt;mso-position-horizontal-relative:margin;mso-position-vertical-relative:margin" coordorigin="1267,2160" coordsize="9101,2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">
                <v:roundrect id="AutoShape 3" o:spid="_x0000_s1027" style="position:absolute;left:17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aFsMA&#10;AADaAAAADwAAAGRycy9kb3ducmV2LnhtbESPS4vCQBCE74L/YWhhb+tEwQdZRwmi4OLJB4K33kxv&#10;kjXTEzNjjP/eERY8FlX1FTVbtKYUDdWusKxg0I9AEKdWF5wpOB7Wn1MQziNrLC2Tggc5WMy7nRnG&#10;2t55R83eZyJA2MWoIPe+iqV0aU4GXd9WxMH7tbVBH2SdSV3jPcBNKYdRNJYGCw4LOVa0zCm97G9G&#10;wXYyipLV6XY5O/vXbK/Jxv18W6U+em3yBcJT69/h//ZGKxjC60q4AXL+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GpaFsMAAADaAAAADwAAAAAAAAAAAAAAAACYAgAAZHJzL2Rv&#10;d25yZXYueG1sUEsFBgAAAAAEAAQA9QAAAIgDAAAAAA==&#10;" fillcolor="#969696" strokecolor="#969696" strokeweight="6pt"/>
                <v:roundrect id="AutoShape 4" o:spid="_x0000_s1028" style="position:absolute;left:24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/jcMA&#10;AADaAAAADwAAAGRycy9kb3ducmV2LnhtbESPT2vCQBTE74LfYXkFb7ppxT9EVwnSguJJLQVvz+xr&#10;kpp9m2bXGL+9Kwgeh5n5DTNftqYUDdWusKzgfRCBIE6tLjhT8H346k9BOI+ssbRMCm7kYLnoduYY&#10;a3vlHTV7n4kAYRejgtz7KpbSpTkZdANbEQfv19YGfZB1JnWN1wA3pfyIorE0WHBYyLGiVU7peX8x&#10;CraTUZR8/lzOR2f/mu1/snanjVWq99YmMxCeWv8KP9trrWAIjyvhBs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b/jcMAAADaAAAADwAAAAAAAAAAAAAAAACYAgAAZHJzL2Rv&#10;d25yZXYueG1sUEsFBgAAAAAEAAQA9QAAAIgDAAAAAA==&#10;" fillcolor="#969696" strokecolor="#969696" strokeweight="6pt"/>
                <v:roundrect id="AutoShape 5" o:spid="_x0000_s1029" style="position:absolute;left:31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9n+cMA&#10;AADaAAAADwAAAGRycy9kb3ducmV2LnhtbESPT2vCQBTE74LfYXkFb7pp8R/RVYK0oHhSS8HbM/ua&#10;pGbfptk1xm/vCoLHYWZ+w8yXrSlFQ7UrLCt4H0QgiFOrC84UfB+++lMQziNrLC2Tghs5WC66nTnG&#10;2l55R83eZyJA2MWoIPe+iqV0aU4G3cBWxMH7tbVBH2SdSV3jNcBNKT+iaCwNFhwWcqxolVN63l+M&#10;gu1kFCWfP5fz0dm/ZvufrN1pY5XqvbXJDISn1r/Cz/ZaKx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M9n+cMAAADaAAAADwAAAAAAAAAAAAAAAACYAgAAZHJzL2Rv&#10;d25yZXYueG1sUEsFBgAAAAAEAAQA9QAAAIgDAAAAAA==&#10;" fillcolor="#969696" strokecolor="#969696" strokeweight="6pt"/>
                <v:roundrect id="AutoShape 6" o:spid="_x0000_s1030" style="position:absolute;left:38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PCYsQA&#10;AADaAAAADwAAAGRycy9kb3ducmV2LnhtbESPQWvCQBSE7wX/w/KE3pqNBdsSs0qQCpac1FLo7Zl9&#10;JtHs25hdk/Tfu4VCj8PMfMOkq9E0oqfO1ZYVzKIYBHFhdc2lgs/D5ukNhPPIGhvLpOCHHKyWk4cU&#10;E20H3lG/96UIEHYJKqi8bxMpXVGRQRfZljh4J9sZ9EF2pdQdDgFuGvkcxy/SYM1hocKW1hUVl/3N&#10;KMhf53H2/nW7fDt77vNrtnXHD6vU43TMFiA8jf4//NfeagVz+L0Sbo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DwmLEAAAA2gAAAA8AAAAAAAAAAAAAAAAAmAIAAGRycy9k&#10;b3ducmV2LnhtbFBLBQYAAAAABAAEAPUAAACJAwAAAAA=&#10;" fillcolor="#969696" strokecolor="#969696" strokeweight="6pt"/>
                <v:roundrect id="AutoShape 7" o:spid="_x0000_s1031" style="position:absolute;left:46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FcFcMA&#10;AADaAAAADwAAAGRycy9kb3ducmV2LnhtbESPT4vCMBTE74LfIbyFvWm6wqpUoxRxQfHkHxb29mye&#10;bbV56Tax1m9vBMHjMDO/Yabz1pSiodoVlhV89SMQxKnVBWcKDvuf3hiE88gaS8uk4E4O5rNuZ4qx&#10;tjfeUrPzmQgQdjEqyL2vYildmpNB17cVcfBOtjbog6wzqWu8Bbgp5SCKhtJgwWEhx4oWOaWX3dUo&#10;2Iy+o2T5e738OXtuNv/Jyh3XVqnPjzaZgPDU+nf41V5pBUN4Xgk3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1FcFcMAAADaAAAADwAAAAAAAAAAAAAAAACYAgAAZHJzL2Rv&#10;d25yZXYueG1sUEsFBgAAAAAEAAQA9QAAAIgDAAAAAA==&#10;" fillcolor="#969696" strokecolor="#969696" strokeweight="6pt"/>
                <v:roundrect id="AutoShape 8" o:spid="_x0000_s1032" style="position:absolute;left:53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35jsMA&#10;AADaAAAADwAAAGRycy9kb3ducmV2LnhtbESPT4vCMBTE74LfITzBm6YKrtI1ShEXXDz5B8Hb2+Zt&#10;27V56Tax1m9vBMHjMDO/YebL1pSiodoVlhWMhhEI4tTqgjMFx8PXYAbCeWSNpWVScCcHy0W3M8dY&#10;2xvvqNn7TAQIuxgV5N5XsZQuzcmgG9qKOHi/tjbog6wzqWu8Bbgp5TiKPqTBgsNCjhWtckov+6tR&#10;sJ1OomR9ul7Ozv412/9k436+rVL9Xpt8gvDU+nf41d5oBVN4Xgk3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35jsMAAADaAAAADwAAAAAAAAAAAAAAAACYAgAAZHJzL2Rv&#10;d25yZXYueG1sUEsFBgAAAAAEAAQA9QAAAIgDAAAAAA==&#10;" fillcolor="#969696" strokecolor="#969696" strokeweight="6pt"/>
                <v:roundrect id="AutoShape 9" o:spid="_x0000_s1033" style="position:absolute;left:60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Jt/MAA&#10;AADaAAAADwAAAGRycy9kb3ducmV2LnhtbERPTYvCMBC9C/sfwgjetqkLuks1SllWUDypi+BtbMa2&#10;2kxqE2v99+YgeHy87+m8M5VoqXGlZQXDKAZBnFldcq7gf7f4/AHhPLLGyjIpeJCD+eyjN8VE2ztv&#10;qN36XIQQdgkqKLyvEyldVpBBF9maOHAn2xj0ATa51A3eQ7ip5Fccj6XBkkNDgTX9FpRdtjejYP09&#10;itO//e1ycPbcrq/p0h1XVqlBv0snIDx1/i1+uZdaQdgaroQbIG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YJt/MAAAADaAAAADwAAAAAAAAAAAAAAAACYAgAAZHJzL2Rvd25y&#10;ZXYueG1sUEsFBgAAAAAEAAQA9QAAAIUDAAAAAA==&#10;" fillcolor="#969696" strokecolor="#969696" strokeweight="6pt"/>
                <v:roundrect id="AutoShape 10" o:spid="_x0000_s1034" style="position:absolute;left:67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7IZ8MA&#10;AADaAAAADwAAAGRycy9kb3ducmV2LnhtbESPT2vCQBTE74LfYXkFb7ppwX/RVYK0oHhSS8HbM/ua&#10;pGbfptk1xm/vCoLHYWZ+w8yXrSlFQ7UrLCt4H0QgiFOrC84UfB+++hMQziNrLC2Tghs5WC66nTnG&#10;2l55R83eZyJA2MWoIPe+iqV0aU4G3cBWxMH7tbVBH2SdSV3jNcBNKT+iaCQNFhwWcqxolVN63l+M&#10;gu14GCWfP5fz0dm/ZvufrN1pY5XqvbXJDISn1r/Cz/ZaK5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7IZ8MAAADaAAAADwAAAAAAAAAAAAAAAACYAgAAZHJzL2Rv&#10;d25yZXYueG1sUEsFBgAAAAAEAAQA9QAAAIgDAAAAAA==&#10;" fillcolor="#969696" strokecolor="#969696" strokeweight="6pt"/>
                <v:roundrect id="AutoShape 11" o:spid="_x0000_s1035" style="position:absolute;left:74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aLLM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hV5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2iyzEAAAA2wAAAA8AAAAAAAAAAAAAAAAAmAIAAGRycy9k&#10;b3ducmV2LnhtbFBLBQYAAAAABAAEAPUAAACJAwAAAAA=&#10;" fillcolor="#969696" strokecolor="#969696" strokeweight="6pt"/>
                <v:roundrect id="AutoShape 12" o:spid="_x0000_s1036" style="position:absolute;left:82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out8EA&#10;AADbAAAADwAAAGRycy9kb3ducmV2LnhtbERPS4vCMBC+C/6HMIK3NVXwQdcoRRQUT6sieJttZtuu&#10;zaQ2sdZ/vxEWvM3H95z5sjWlaKh2hWUFw0EEgji1uuBMwem4+ZiBcB5ZY2mZFDzJwXLR7cwx1vbB&#10;X9QcfCZCCLsYFeTeV7GULs3JoBvYijhwP7Y26AOsM6lrfIRwU8pRFE2kwYJDQ44VrXJKr4e7UbCf&#10;jqNkfb5fL87+NvtbsnXfO6tUv9cmnyA8tf4t/ndvdZg/hNcv4QC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6LrfBAAAA2wAAAA8AAAAAAAAAAAAAAAAAmAIAAGRycy9kb3du&#10;cmV2LnhtbFBLBQYAAAAABAAEAPUAAACGAwAAAAA=&#10;" fillcolor="#969696" strokecolor="#969696" strokeweight="6pt"/>
                <v:roundrect id="AutoShape 13" o:spid="_x0000_s1037" style="position:absolute;left:89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iwwMEA&#10;AADbAAAADwAAAGRycy9kb3ducmV2LnhtbERPS4vCMBC+C/6HMMLe1lTBB12jFFFw8eQDwdtsM9t2&#10;bSa1ibX+eyMseJuP7zmzRWtK0VDtCssKBv0IBHFqdcGZguNh/TkF4TyyxtIyKXiQg8W825lhrO2d&#10;d9TsfSZCCLsYFeTeV7GULs3JoOvbijhwv7Y26AOsM6lrvIdwU8phFI2lwYJDQ44VLXNKL/ubUbCd&#10;jKJkdbpdzs7+NdtrsnE/31apj16bfIHw1Pq3+N+90WH+EF6/h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6osMDBAAAA2wAAAA8AAAAAAAAAAAAAAAAAmAIAAGRycy9kb3du&#10;cmV2LnhtbFBLBQYAAAAABAAEAPUAAACGAwAAAAA=&#10;" fillcolor="#969696" strokecolor="#969696" strokeweight="6pt"/>
                <v:roundrect id="AutoShape 14" o:spid="_x0000_s1038" style="position:absolute;left:96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QVW8IA&#10;AADbAAAADwAAAGRycy9kb3ducmV2LnhtbERPS2vCQBC+C/6HZQredNOKD6KrBGlB8aSWgrcxO01S&#10;s7Npdo3x37uC4G0+vufMl60pRUO1KywreB9EIIhTqwvOFHwfvvpTEM4jaywtk4IbOVguup05xtpe&#10;eUfN3mcihLCLUUHufRVL6dKcDLqBrYgD92trgz7AOpO6xmsIN6X8iKKxNFhwaMixolVO6Xl/MQq2&#10;k1GUfP5czkdn/5rtf7J2p41VqvfWJjMQnlr/Ej/dax3mD+HxSzhAL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5BVbwgAAANsAAAAPAAAAAAAAAAAAAAAAAJgCAABkcnMvZG93&#10;bnJldi54bWxQSwUGAAAAAAQABAD1AAAAhwMAAAAA&#10;" fillcolor="#969696" strokecolor="#969696" strokeweight="6pt"/>
                <v:roundrect id="AutoShape 15" o:spid="_x0000_s1039" style="position:absolute;left:17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2NL8IA&#10;AADbAAAADwAAAGRycy9kb3ducmV2LnhtbERPS2vCQBC+C/6HZQredNPii+gqQVpQPKml4G3MTpPU&#10;7GyaXWP8964geJuP7znzZWtK0VDtCssK3gcRCOLU6oIzBd+Hr/4UhPPIGkvLpOBGDpaLbmeOsbZX&#10;3lGz95kIIexiVJB7X8VSujQng25gK+LA/draoA+wzqSu8RrCTSk/omgsDRYcGnKsaJVTet5fjILt&#10;ZBQlnz+X89HZv2b7n6zdaWOV6r21yQyEp9a/xE/3Wof5Q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DY0vwgAAANsAAAAPAAAAAAAAAAAAAAAAAJgCAABkcnMvZG93&#10;bnJldi54bWxQSwUGAAAAAAQABAD1AAAAhwMAAAAA&#10;" fillcolor="#969696" strokecolor="#969696" strokeweight="6pt"/>
                <v:roundrect id="AutoShape 16" o:spid="_x0000_s1040" style="position:absolute;left:24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EotMEA&#10;AADbAAAADwAAAGRycy9kb3ducmV2LnhtbERPS4vCMBC+C/6HMII3TRV80DVKERcUT6sieJttZtuu&#10;zaTbxFr//UYQvM3H95zFqjWlaKh2hWUFo2EEgji1uuBMwen4OZiDcB5ZY2mZFDzIwWrZ7Sww1vbO&#10;X9QcfCZCCLsYFeTeV7GULs3JoBvaijhwP7Y26AOsM6lrvIdwU8pxFE2lwYJDQ44VrXNKr4ebUbCf&#10;TaJkc75dL87+Nvu/ZOu+d1apfq9NPkB4av1b/HJvdZg/gecv4QC5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BKLTBAAAA2wAAAA8AAAAAAAAAAAAAAAAAmAIAAGRycy9kb3du&#10;cmV2LnhtbFBLBQYAAAAABAAEAPUAAACGAwAAAAA=&#10;" fillcolor="#969696" strokecolor="#969696" strokeweight="6pt"/>
                <v:roundrect id="AutoShape 17" o:spid="_x0000_s1041" style="position:absolute;left:31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O2w8EA&#10;AADbAAAADwAAAGRycy9kb3ducmV2LnhtbERPTYvCMBC9C/6HMII3TRV0pWuUIgqKp1URvM02s23X&#10;ZlKbWOu/3ywI3ubxPme+bE0pGqpdYVnBaBiBIE6tLjhTcDpuBjMQziNrLC2Tgic5WC66nTnG2j74&#10;i5qDz0QIYRejgtz7KpbSpTkZdENbEQfux9YGfYB1JnWNjxBuSjmOoqk0WHBoyLGiVU7p9XA3CvYf&#10;kyhZn+/Xi7O/zf6WbN33zirV77XJJwhPrX+LX+6tDvOn8P9LOEA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GTtsPBAAAA2wAAAA8AAAAAAAAAAAAAAAAAmAIAAGRycy9kb3du&#10;cmV2LnhtbFBLBQYAAAAABAAEAPUAAACGAwAAAAA=&#10;" fillcolor="#969696" strokecolor="#969696" strokeweight="6pt"/>
                <v:roundrect id="AutoShape 18" o:spid="_x0000_s1042" style="position:absolute;left:38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8TWMEA&#10;AADbAAAADwAAAGRycy9kb3ducmV2LnhtbERPS4vCMBC+C/6HMII3TRVcpWuUIi64ePKB4G22mW27&#10;NpNuE2v990YQvM3H95z5sjWlaKh2hWUFo2EEgji1uuBMwfHwNZiBcB5ZY2mZFNzJwXLR7cwx1vbG&#10;O2r2PhMhhF2MCnLvq1hKl+Zk0A1tRRy4X1sb9AHWmdQ13kK4KeU4ij6kwYJDQ44VrXJKL/urUbCd&#10;TqJkfbpezs7+Ndv/ZON+vq1S/V6bfILw1Pq3+OXe6DB/Cs9fwgF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7fE1jBAAAA2wAAAA8AAAAAAAAAAAAAAAAAmAIAAGRycy9kb3du&#10;cmV2LnhtbFBLBQYAAAAABAAEAPUAAACGAwAAAAA=&#10;" fillcolor="#969696" strokecolor="#969696" strokeweight="6pt"/>
                <v:roundrect id="AutoShape 19" o:spid="_x0000_s1043" style="position:absolute;left:46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CHKs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BVZ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9AhyrEAAAA2wAAAA8AAAAAAAAAAAAAAAAAmAIAAGRycy9k&#10;b3ducmV2LnhtbFBLBQYAAAAABAAEAPUAAACJAwAAAAA=&#10;" fillcolor="#969696" strokecolor="#969696" strokeweight="6pt"/>
                <v:roundrect id="AutoShape 20" o:spid="_x0000_s1044" style="position:absolute;left:53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wiscIA&#10;AADbAAAADwAAAGRycy9kb3ducmV2LnhtbERPS2vCQBC+C/6HZQredNOCr+gqQVpQPKml4G3MTpPU&#10;7GyaXWP8964geJuP7znzZWtK0VDtCssK3gcRCOLU6oIzBd+Hr/4EhPPIGkvLpOBGDpaLbmeOsbZX&#10;3lGz95kIIexiVJB7X8VSujQng25gK+LA/draoA+wzqSu8RrCTSk/omgkDRYcGnKsaJVTet5fjILt&#10;eBglnz+X89HZv2b7n6zdaWOV6r21yQyEp9a/xE/3Wof5U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DCKxwgAAANsAAAAPAAAAAAAAAAAAAAAAAJgCAABkcnMvZG93&#10;bnJldi54bWxQSwUGAAAAAAQABAD1AAAAhwMAAAAA&#10;" fillcolor="#969696" strokecolor="#969696" strokeweight="6pt"/>
                <v:roundrect id="AutoShape 21" o:spid="_x0000_s1045" style="position:absolute;left:60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pBkcIA&#10;AADbAAAADwAAAGRycy9kb3ducmV2LnhtbERPy2rCQBTdF/yH4QrdNZMKtRIdJZQKSlZNi9Ddbeaa&#10;pGbuxMzk4d87i0KXh/Pe7CbTiIE6V1tW8BzFIIgLq2suFXx97p9WIJxH1thYJgU3crDbzh42mGg7&#10;8gcNuS9FCGGXoILK+zaR0hUVGXSRbYkDd7adQR9gV0rd4RjCTSMXcbyUBmsODRW29FZRccl7oyB7&#10;fYnT91N/+Xb2d8iu6cH9HK1Sj/MpXYPwNPl/8Z/7oBUswvrwJfwAub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WkGRwgAAANsAAAAPAAAAAAAAAAAAAAAAAJgCAABkcnMvZG93&#10;bnJldi54bWxQSwUGAAAAAAQABAD1AAAAhwMAAAAA&#10;" fillcolor="#969696" strokecolor="#969696" strokeweight="6pt"/>
                <v:roundrect id="AutoShape 22" o:spid="_x0000_s1046" style="position:absolute;left:67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bkCsMA&#10;AADbAAAADwAAAGRycy9kb3ducmV2LnhtbESPQYvCMBSE7wv+h/AEb5oq6Eo1SpEVFE+6i+Dt2Tzb&#10;avPSbWKt/94sCHscZuYbZr5sTSkaql1hWcFwEIEgTq0uOFPw873uT0E4j6yxtEwKnuRgueh8zDHW&#10;9sF7ag4+EwHCLkYFufdVLKVLczLoBrYiDt7F1gZ9kHUmdY2PADelHEXRRBosOCzkWNEqp/R2uBsF&#10;u89xlHwd77eTs9dm95ts3Hlrlep122QGwlPr/8Pv9kYrGA3h7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bkCsMAAADbAAAADwAAAAAAAAAAAAAAAACYAgAAZHJzL2Rv&#10;d25yZXYueG1sUEsFBgAAAAAEAAQA9QAAAIgDAAAAAA==&#10;" fillcolor="#969696" strokecolor="#969696" strokeweight="6pt"/>
                <v:roundrect id="AutoShape 23" o:spid="_x0000_s1047" style="position:absolute;left:74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R6fcUA&#10;AADbAAAADwAAAGRycy9kb3ducmV2LnhtbESPQWvCQBSE70L/w/KE3pqNgWqJriEUCxZP1VLo7Zl9&#10;TdJk38bsGuO/7woFj8PMfMOsstG0YqDe1ZYVzKIYBHFhdc2lgs/D29MLCOeRNbaWScGVHGTrh8kK&#10;U20v/EHD3pciQNilqKDyvkuldEVFBl1kO+Lg/djeoA+yL6Xu8RLgppVJHM+lwZrDQoUdvVZUNPuz&#10;UbBbPMf55uvcfDv7O+xO+dYd361Sj9MxX4LwNPp7+L+91QqSBG5fwg+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xHp9xQAAANsAAAAPAAAAAAAAAAAAAAAAAJgCAABkcnMv&#10;ZG93bnJldi54bWxQSwUGAAAAAAQABAD1AAAAigMAAAAA&#10;" fillcolor="#969696" strokecolor="#969696" strokeweight="6pt"/>
                <v:roundrect id="AutoShape 24" o:spid="_x0000_s1048" style="position:absolute;left:82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jf5sUA&#10;AADbAAAADwAAAGRycy9kb3ducmV2LnhtbESPQWvCQBSE70L/w/IKvTUbU1o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iN/mxQAAANsAAAAPAAAAAAAAAAAAAAAAAJgCAABkcnMv&#10;ZG93bnJldi54bWxQSwUGAAAAAAQABAD1AAAAigMAAAAA&#10;" fillcolor="#969696" strokecolor="#969696" strokeweight="6pt"/>
                <v:roundrect id="AutoShape 25" o:spid="_x0000_s1049" style="position:absolute;left:89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FHksUA&#10;AADbAAAADwAAAGRycy9kb3ducmV2LnhtbESPQWvCQBSE70L/w/IKvTUbQ1s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YUeSxQAAANsAAAAPAAAAAAAAAAAAAAAAAJgCAABkcnMv&#10;ZG93bnJldi54bWxQSwUGAAAAAAQABAD1AAAAigMAAAAA&#10;" fillcolor="#969696" strokecolor="#969696" strokeweight="6pt"/>
                <v:roundrect id="AutoShape 26" o:spid="_x0000_s1050" style="position:absolute;left:96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3iCcQA&#10;AADbAAAADwAAAGRycy9kb3ducmV2LnhtbESPT4vCMBTE74LfITxhb5qu4LpUoxRRcPHkHxa8PZtn&#10;27V5qU2s3W9vBMHjMDO/Yabz1pSiodoVlhV8DiIQxKnVBWcKDvtV/xuE88gaS8uk4J8czGfdzhRj&#10;be+8pWbnMxEg7GJUkHtfxVK6NCeDbmAr4uCdbW3QB1lnUtd4D3BTymEUfUmDBYeFHCta5JRedjej&#10;YDMeRcny93Y5OvvXbK7J2p1+rFIfvTaZgPDU+nf41V5rBcMRPL+EH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t4gnEAAAA2wAAAA8AAAAAAAAAAAAAAAAAmAIAAGRycy9k&#10;b3ducmV2LnhtbFBLBQYAAAAABAAEAPUAAACJAwAAAAA=&#10;" fillcolor="#969696" strokecolor="#969696" strokeweight="6pt"/>
                <v:group id="Group 27" o:spid="_x0000_s1051" style="position:absolute;left:1267;top:2227;width:9101;height:1880" coordorigin="1296,2592" coordsize="9648,18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52" type="#_x0000_t202" style="position:absolute;left:1584;top:2592;width:9360;height:18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gmdcIA&#10;AADbAAAADwAAAGRycy9kb3ducmV2LnhtbESPQYvCMBSE74L/ITzBi9hUD7pWoywrLrtHXfH8bJ5t&#10;tXmpTdTqrzcLgsdhZr5hZovGlOJKtSssKxhEMQji1OqCMwXbv1X/A4TzyBpLy6TgTg4W83Zrhom2&#10;N17TdeMzESDsElSQe18lUro0J4MushVx8A62NuiDrDOpa7wFuCnlMI5H0mDBYSHHir5ySk+bi1Gw&#10;OxFN7PrxOMsMv31vOf4tjnulup3mcwrCU+Pf4Vf7RysYjuH/S/gBcv4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mCZ1wgAAANsAAAAPAAAAAAAAAAAAAAAAAJgCAABkcnMvZG93&#10;bnJldi54bWxQSwUGAAAAAAQABAD1AAAAhwMAAAAA&#10;" strokeweight="3pt">
                    <v:textbox>
                      <w:txbxContent>
                        <w:tbl>
                          <w:tblPr>
                            <w:tblW w:w="5000" w:type="pct"/>
                            <w:tblCellSpacing w:w="0" w:type="dxa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8636"/>
                          </w:tblGrid>
                          <w:tr w:rsidR="00820645">
                            <w:trPr>
                              <w:tblCellSpacing w:w="0" w:type="dxa"/>
                            </w:trPr>
                            <w:tc>
                              <w:tcPr>
                                <w:tcW w:w="0" w:type="auto"/>
                                <w:vAlign w:val="center"/>
                              </w:tcPr>
                              <w:p w:rsidR="00820645" w:rsidRPr="00F66368" w:rsidRDefault="00820645" w:rsidP="00B96DC7">
                                <w:pPr>
                                  <w:pStyle w:val="a4"/>
                                  <w:rPr>
                                    <w:b/>
                                    <w:i/>
                                    <w:iCs/>
                                  </w:rPr>
                                </w:pPr>
                                <w:r w:rsidRPr="00F66368">
                                  <w:rPr>
                                    <w:b/>
                                    <w:i/>
                                    <w:iCs/>
                                  </w:rPr>
                                  <w:t>Digital Design and Computer Architecture</w:t>
                                </w:r>
                              </w:p>
                              <w:p w:rsidR="00194E28" w:rsidRDefault="00194E28"/>
                              <w:p w:rsidR="00820645" w:rsidRDefault="0082064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t> </w:t>
                                </w:r>
                              </w:p>
                              <w:p w:rsidR="00820645" w:rsidRDefault="0082064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t> </w:t>
                                </w:r>
                              </w:p>
                              <w:p w:rsidR="00820645" w:rsidRDefault="00820645" w:rsidP="007C3928">
                                <w:pPr>
                                  <w:pStyle w:val="1"/>
                                  <w:tabs>
                                    <w:tab w:val="left" w:pos="720"/>
                                    <w:tab w:val="right" w:pos="7920"/>
                                  </w:tabs>
                                  <w:rPr>
                                    <w:b/>
                                    <w:sz w:val="28"/>
                                  </w:rPr>
                                </w:pPr>
                                <w:r>
                                  <w:rPr>
                                    <w:b/>
                                    <w:sz w:val="28"/>
                                  </w:rPr>
                                  <w:t xml:space="preserve">Multicycle Processor (Part 1) </w:t>
                                </w:r>
                              </w:p>
                            </w:tc>
                          </w:tr>
                        </w:tbl>
                        <w:p w:rsidR="00820645" w:rsidRDefault="00820645">
                          <w:pPr>
                            <w:rPr>
                              <w:rFonts w:ascii="Arial Unicode MS" w:eastAsia="Arial Unicode MS" w:hAnsi="Arial Unicode MS" w:cs="Arial Unicode MS"/>
                            </w:rPr>
                          </w:pPr>
                        </w:p>
                      </w:txbxContent>
                    </v:textbox>
                  </v:shape>
                  <v:group id="Group 29" o:spid="_x0000_s1053" style="position:absolute;left:1296;top:3312;width:576;height:432" coordorigin="1008,2160" coordsize="949,9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<v:shape id="AutoShape 30" o:spid="_x0000_s1054" style="position:absolute;left:1008;top:2160;width:949;height:949;rotation:90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KWsMA&#10;AADbAAAADwAAAGRycy9kb3ducmV2LnhtbESPQWvCQBSE7wX/w/IEL0U3Whpsmo0EqeBJNC2eH9nX&#10;JDT7NmS3uv57tyD0OMx8M0y+CaYXFxpdZ1nBcpGAIK6t7rhR8PW5m69BOI+ssbdMCm7kYFNMnnLM&#10;tL3yiS6Vb0QsYZehgtb7IZPS1S0ZdAs7EEfv244GfZRjI/WI11huerlKklQa7DgutDjQtqX6p/o1&#10;ClYfVXkI6fo4HM8vz+XtNYRTGpSaTUP5DsJT8P/hB73XkXuDvy/xB8j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KWsMAAADbAAAADwAAAAAAAAAAAAAAAACYAgAAZHJzL2Rv&#10;d25yZXYueG1sUEsFBgAAAAAEAAQA9QAAAIgDAAAAAA==&#10;" path="m5400,10800v,-2983,2417,-5400,5400,-5400c13782,5399,16199,7817,16200,10799r5400,1c21600,4835,16764,,10800,,4835,,,4835,,10800r5400,xe" fillcolor="black">
                      <v:stroke joinstyle="miter"/>
                      <v:path o:connecttype="custom" o:connectlocs="475,0;119,475;475,237;830,475" o:connectangles="0,0,0,0" textboxrect="0,0,21600,7716"/>
                    </v:shape>
                    <v:rect id="Rectangle 31" o:spid="_x0000_s1055" style="position:absolute;left:1477;top:2304;width:316;height: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0LjsMA&#10;AADbAAAADwAAAGRycy9kb3ducmV2LnhtbERP3WrCMBS+F/YO4Qx2I5qqMLbOVOaGqOAuVvcAh+as&#10;PzYnXRJtffvlQvDy4/tfrgbTigs5X1tWMJsmIIgLq2suFfwcN5MXED4ga2wtk4IreVhlD6Mlptr2&#10;/E2XPJQihrBPUUEVQpdK6YuKDPqp7Ygj92udwRChK6V22Mdw08p5kjxLgzXHhgo7+qioOOVno2Df&#10;7M/9pzu5bj0/NOZv/LXbDq9KPT0O728gAg3hLr65d1rBIq6PX+IPkN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l0LjsMAAADbAAAADwAAAAAAAAAAAAAAAACYAgAAZHJzL2Rv&#10;d25yZXYueG1sUEsFBgAAAAAEAAQA9QAAAIgDAAAAAA==&#10;" fillcolor="black" stroked="f" strokeweight=".25pt"/>
                  </v:group>
                </v:group>
                <w10:wrap type="square" anchorx="margin" anchory="margin"/>
                <w10:anchorlock/>
              </v:group>
            </w:pict>
          </mc:Fallback>
        </mc:AlternateContent>
      </w:r>
      <w:r w:rsidR="005704D0">
        <w:t>Introduction</w:t>
      </w:r>
      <w:bookmarkStart w:id="0" w:name="_GoBack"/>
      <w:bookmarkEnd w:id="0"/>
    </w:p>
    <w:p w:rsidR="005704D0" w:rsidRDefault="005704D0">
      <w:pPr>
        <w:pStyle w:val="Body"/>
      </w:pPr>
      <w:r>
        <w:t>In this lab and the next, you will design and build you</w:t>
      </w:r>
      <w:r w:rsidR="00A842B1">
        <w:t>r own multicycle MIPS processor.</w:t>
      </w:r>
      <w:r w:rsidR="007B7764">
        <w:t xml:space="preserve"> You will be much more on your own to complete these labs than you have been in the past, but you may reuse any of your hardware (</w:t>
      </w:r>
      <w:r w:rsidR="00D575DA">
        <w:t>System</w:t>
      </w:r>
      <w:r w:rsidR="007B7764">
        <w:t>Verilog modules) from previous labs.</w:t>
      </w:r>
    </w:p>
    <w:p w:rsidR="005704D0" w:rsidRDefault="005704D0" w:rsidP="00967C1A">
      <w:pPr>
        <w:pStyle w:val="Body"/>
      </w:pPr>
      <w:r>
        <w:t>Your multicycle processor should match the design from the text</w:t>
      </w:r>
      <w:r w:rsidR="00365DC4">
        <w:t>, which is</w:t>
      </w:r>
      <w:r>
        <w:t xml:space="preserve"> reprinted </w:t>
      </w:r>
      <w:r w:rsidR="00967C1A">
        <w:t xml:space="preserve">in Figure 1 for your convenience. </w:t>
      </w:r>
      <w:r w:rsidR="00576E1B">
        <w:t xml:space="preserve">It should handle the following instructions: </w:t>
      </w:r>
      <w:r w:rsidR="00576E1B" w:rsidRPr="003E3E77">
        <w:rPr>
          <w:rFonts w:ascii="Courier New" w:hAnsi="Courier New" w:cs="Courier New"/>
        </w:rPr>
        <w:t>add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sub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and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or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slt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lw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sw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beq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addi</w:t>
      </w:r>
      <w:r w:rsidR="00576E1B">
        <w:t xml:space="preserve">, and </w:t>
      </w:r>
      <w:r w:rsidR="00576E1B" w:rsidRPr="003E3E77">
        <w:rPr>
          <w:rFonts w:ascii="Courier New" w:hAnsi="Courier New" w:cs="Courier New"/>
        </w:rPr>
        <w:t>j</w:t>
      </w:r>
      <w:r w:rsidR="00576E1B">
        <w:t>.</w:t>
      </w:r>
      <w:r w:rsidR="00E92BD7">
        <w:t xml:space="preserve"> </w:t>
      </w:r>
      <w:r w:rsidR="00967C1A">
        <w:t>The multicycle processor</w:t>
      </w:r>
      <w:r>
        <w:t xml:space="preserve"> is divided into three units: the </w:t>
      </w:r>
      <w:r w:rsidRPr="007B7764">
        <w:rPr>
          <w:rFonts w:ascii="Courier New" w:hAnsi="Courier New"/>
        </w:rPr>
        <w:t>control</w:t>
      </w:r>
      <w:r w:rsidR="007B7764" w:rsidRPr="007B7764">
        <w:rPr>
          <w:rFonts w:ascii="Courier New" w:hAnsi="Courier New"/>
        </w:rPr>
        <w:t>ler</w:t>
      </w:r>
      <w:r>
        <w:t xml:space="preserve">, </w:t>
      </w:r>
      <w:r w:rsidRPr="007B7764">
        <w:rPr>
          <w:rFonts w:ascii="Courier New" w:hAnsi="Courier New"/>
        </w:rPr>
        <w:t>datapath</w:t>
      </w:r>
      <w:r>
        <w:t xml:space="preserve">, and </w:t>
      </w:r>
      <w:r w:rsidRPr="007B7764">
        <w:rPr>
          <w:rFonts w:ascii="Courier New" w:hAnsi="Courier New"/>
        </w:rPr>
        <w:t>mem</w:t>
      </w:r>
      <w:r>
        <w:t xml:space="preserve"> (memory) units.  Note that </w:t>
      </w:r>
      <w:r w:rsidR="00967C1A">
        <w:t xml:space="preserve">the </w:t>
      </w:r>
      <w:r w:rsidRPr="007B7764">
        <w:rPr>
          <w:rFonts w:ascii="Courier New" w:hAnsi="Courier New"/>
        </w:rPr>
        <w:t>mem</w:t>
      </w:r>
      <w:r>
        <w:t xml:space="preserve"> unit contains the shared memory used to hold both data and instructions. Also note that the </w:t>
      </w:r>
      <w:r w:rsidRPr="007B7764">
        <w:rPr>
          <w:rFonts w:ascii="Courier New" w:hAnsi="Courier New"/>
        </w:rPr>
        <w:t>control</w:t>
      </w:r>
      <w:r w:rsidR="007B7764">
        <w:rPr>
          <w:rFonts w:ascii="Courier New" w:hAnsi="Courier New"/>
        </w:rPr>
        <w:t>ler</w:t>
      </w:r>
      <w:r>
        <w:t xml:space="preserve"> unit comprises both the </w:t>
      </w:r>
      <w:r w:rsidRPr="00252260">
        <w:rPr>
          <w:rFonts w:ascii="Courier New" w:hAnsi="Courier New"/>
        </w:rPr>
        <w:t>Main Decoder</w:t>
      </w:r>
      <w:r>
        <w:t xml:space="preserve"> that takes OP</w:t>
      </w:r>
      <w:r>
        <w:rPr>
          <w:szCs w:val="24"/>
          <w:vertAlign w:val="subscript"/>
        </w:rPr>
        <w:t>5:0</w:t>
      </w:r>
      <w:r>
        <w:t xml:space="preserve"> as inputs and the </w:t>
      </w:r>
      <w:r w:rsidRPr="00252260">
        <w:rPr>
          <w:rFonts w:ascii="Courier New" w:hAnsi="Courier New"/>
        </w:rPr>
        <w:t>ALU Decoder</w:t>
      </w:r>
      <w:r>
        <w:t xml:space="preserve"> that takes as inputs ALUOp</w:t>
      </w:r>
      <w:r>
        <w:rPr>
          <w:szCs w:val="24"/>
          <w:vertAlign w:val="subscript"/>
        </w:rPr>
        <w:t>1:0</w:t>
      </w:r>
      <w:r>
        <w:t xml:space="preserve"> and the Funct</w:t>
      </w:r>
      <w:r>
        <w:rPr>
          <w:szCs w:val="24"/>
          <w:vertAlign w:val="subscript"/>
        </w:rPr>
        <w:t>5:0</w:t>
      </w:r>
      <w:r>
        <w:t xml:space="preserve"> code from the 6 least significant bits of th</w:t>
      </w:r>
      <w:r w:rsidR="007B7764">
        <w:t xml:space="preserve">e instruction.  The </w:t>
      </w:r>
      <w:r w:rsidR="007B7764" w:rsidRPr="007B7764">
        <w:rPr>
          <w:rFonts w:ascii="Courier New" w:hAnsi="Courier New"/>
        </w:rPr>
        <w:t>controller</w:t>
      </w:r>
      <w:r>
        <w:t xml:space="preserve"> </w:t>
      </w:r>
      <w:r w:rsidR="007B7764">
        <w:t xml:space="preserve">unit </w:t>
      </w:r>
      <w:r>
        <w:t xml:space="preserve">also includes the gates needed to produce the write enable signal, </w:t>
      </w:r>
      <w:r w:rsidRPr="007B7764">
        <w:rPr>
          <w:rFonts w:ascii="Courier New" w:hAnsi="Courier New"/>
        </w:rPr>
        <w:t>PCEn</w:t>
      </w:r>
      <w:r>
        <w:t>, for the PC register.</w:t>
      </w:r>
    </w:p>
    <w:p w:rsidR="00F17F4D" w:rsidRDefault="00365DC4" w:rsidP="007B7764">
      <w:pPr>
        <w:pStyle w:val="Body"/>
      </w:pPr>
      <w:r>
        <w:t>I</w:t>
      </w:r>
      <w:r w:rsidR="00F17F4D">
        <w:t xml:space="preserve">n this lab </w:t>
      </w:r>
      <w:r>
        <w:t>you will</w:t>
      </w:r>
      <w:r w:rsidR="00F17F4D">
        <w:t xml:space="preserve"> design </w:t>
      </w:r>
      <w:r w:rsidR="00EC196A">
        <w:t xml:space="preserve">and test </w:t>
      </w:r>
      <w:r w:rsidR="00F17F4D">
        <w:t>the controller.</w:t>
      </w:r>
    </w:p>
    <w:p w:rsidR="005704D0" w:rsidRDefault="005704D0" w:rsidP="007B7764">
      <w:pPr>
        <w:pStyle w:val="Body"/>
      </w:pPr>
    </w:p>
    <w:p w:rsidR="005704D0" w:rsidRDefault="005704D0">
      <w:pPr>
        <w:pStyle w:val="Body"/>
        <w:sectPr w:rsidR="005704D0" w:rsidSect="001F59B4">
          <w:footerReference w:type="default" r:id="rId8"/>
          <w:pgSz w:w="12240" w:h="15840"/>
          <w:pgMar w:top="1440" w:right="1800" w:bottom="1440" w:left="1800" w:header="720" w:footer="720" w:gutter="0"/>
          <w:pgBorders w:offsetFrom="page">
            <w:top w:val="single" w:sz="12" w:space="24" w:color="FFFFFF"/>
            <w:left w:val="single" w:sz="12" w:space="24" w:color="FFFFFF"/>
            <w:bottom w:val="single" w:sz="12" w:space="24" w:color="FFFFFF"/>
            <w:right w:val="single" w:sz="12" w:space="24" w:color="FFFFFF"/>
          </w:pgBorders>
          <w:cols w:space="720"/>
          <w:docGrid w:linePitch="326"/>
        </w:sectPr>
      </w:pPr>
    </w:p>
    <w:p w:rsidR="005704D0" w:rsidRDefault="005704D0" w:rsidP="001F59B4">
      <w:pPr>
        <w:pStyle w:val="Body"/>
        <w:jc w:val="center"/>
      </w:pPr>
      <w:r>
        <w:object w:dxaOrig="10939" w:dyaOrig="7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2.75pt;height:405.75pt" o:ole="">
            <v:imagedata r:id="rId9" o:title=""/>
          </v:shape>
          <o:OLEObject Type="Embed" ProgID="Visio.Drawing.11" ShapeID="_x0000_i1025" DrawAspect="Content" ObjectID="_1555001431" r:id="rId10"/>
        </w:object>
      </w:r>
    </w:p>
    <w:p w:rsidR="005704D0" w:rsidRDefault="006A6365">
      <w:pPr>
        <w:pStyle w:val="Body"/>
        <w:jc w:val="center"/>
        <w:rPr>
          <w:b/>
          <w:bCs/>
        </w:rPr>
        <w:sectPr w:rsidR="005704D0" w:rsidSect="00B8336B">
          <w:pgSz w:w="15840" w:h="12240" w:orient="landscape"/>
          <w:pgMar w:top="1800" w:right="1440" w:bottom="1800" w:left="1267" w:header="720" w:footer="720" w:gutter="0"/>
          <w:pgBorders w:offsetFrom="page">
            <w:top w:val="single" w:sz="12" w:space="24" w:color="FFFFFF"/>
            <w:left w:val="single" w:sz="12" w:space="24" w:color="FFFFFF"/>
            <w:bottom w:val="single" w:sz="12" w:space="24" w:color="FFFFFF"/>
            <w:right w:val="single" w:sz="12" w:space="24" w:color="FFFFFF"/>
          </w:pgBorders>
          <w:cols w:space="720"/>
        </w:sectPr>
      </w:pPr>
      <w:r w:rsidRPr="006A6365">
        <w:rPr>
          <w:b/>
          <w:color w:val="0000FF"/>
        </w:rPr>
        <w:t>Figure 1.</w:t>
      </w:r>
      <w:r w:rsidR="005704D0">
        <w:rPr>
          <w:b/>
        </w:rPr>
        <w:t xml:space="preserve">  Multicycle Processor</w:t>
      </w:r>
    </w:p>
    <w:p w:rsidR="005704D0" w:rsidRDefault="005704D0">
      <w:pPr>
        <w:pStyle w:val="Heading"/>
      </w:pPr>
      <w:r>
        <w:lastRenderedPageBreak/>
        <w:t>Unit Overview</w:t>
      </w:r>
    </w:p>
    <w:p w:rsidR="005704D0" w:rsidRDefault="005704D0" w:rsidP="00F17F4D">
      <w:pPr>
        <w:pStyle w:val="Body"/>
      </w:pPr>
      <w:r>
        <w:t>The three units have the following inputs and outputs</w:t>
      </w:r>
      <w:r w:rsidR="00F17F4D">
        <w:t xml:space="preserve">.  Although the signal names are in upper case here to match the diagram, remember to use lower case for all names in </w:t>
      </w:r>
      <w:r w:rsidR="00D575DA">
        <w:t>your System</w:t>
      </w:r>
      <w:r w:rsidR="00F17F4D">
        <w:t>Verilog</w:t>
      </w:r>
      <w:r w:rsidR="00D575DA">
        <w:t xml:space="preserve"> files</w:t>
      </w:r>
      <w:r w:rsidR="00F17F4D">
        <w:t xml:space="preserve">. </w:t>
      </w:r>
    </w:p>
    <w:p w:rsidR="00F17F4D" w:rsidRDefault="00F17F4D" w:rsidP="00F17F4D">
      <w:pPr>
        <w:pStyle w:val="Body"/>
        <w:sectPr w:rsidR="00F17F4D" w:rsidSect="00B8336B">
          <w:pgSz w:w="12240" w:h="15840"/>
          <w:pgMar w:top="1440" w:right="1800" w:bottom="1260" w:left="1800" w:header="720" w:footer="720" w:gutter="0"/>
          <w:pgBorders w:offsetFrom="page">
            <w:top w:val="single" w:sz="12" w:space="24" w:color="FFFFFF"/>
            <w:left w:val="single" w:sz="12" w:space="24" w:color="FFFFFF"/>
            <w:bottom w:val="single" w:sz="12" w:space="24" w:color="FFFFFF"/>
            <w:right w:val="single" w:sz="12" w:space="24" w:color="FFFFFF"/>
          </w:pgBorders>
          <w:cols w:space="720"/>
        </w:sectPr>
      </w:pPr>
    </w:p>
    <w:tbl>
      <w:tblPr>
        <w:tblW w:w="0" w:type="auto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</w:tblBorders>
        <w:tblLook w:val="0000" w:firstRow="0" w:lastRow="0" w:firstColumn="0" w:lastColumn="0" w:noHBand="0" w:noVBand="0"/>
      </w:tblPr>
      <w:tblGrid>
        <w:gridCol w:w="1563"/>
        <w:gridCol w:w="803"/>
        <w:gridCol w:w="963"/>
      </w:tblGrid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CLK</w:t>
            </w:r>
          </w:p>
        </w:tc>
        <w:tc>
          <w:tcPr>
            <w:tcW w:w="80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Rese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Op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Func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Zero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IorD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MemWrite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IRWrite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RegDs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MemtoReg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RegWrite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ALUSrcA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ALUSrcB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252260">
            <w:pPr>
              <w:pStyle w:val="Body"/>
            </w:pPr>
            <w:r>
              <w:t>[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ALUControl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252260">
            <w:pPr>
              <w:pStyle w:val="Body"/>
            </w:pPr>
            <w:r>
              <w:t>[2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PCSrc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252260">
            <w:pPr>
              <w:pStyle w:val="Body"/>
            </w:pPr>
            <w:r>
              <w:t>[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PCEn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</w:tbl>
    <w:p w:rsidR="005704D0" w:rsidRDefault="006A6365">
      <w:pPr>
        <w:pStyle w:val="Body"/>
        <w:rPr>
          <w:b/>
          <w:bCs/>
        </w:rPr>
      </w:pPr>
      <w:r w:rsidRPr="006A6365">
        <w:rPr>
          <w:b/>
          <w:bCs/>
          <w:color w:val="0000FF"/>
        </w:rPr>
        <w:t>Table 1.</w:t>
      </w:r>
      <w:r w:rsidR="00365DC4">
        <w:rPr>
          <w:b/>
          <w:bCs/>
        </w:rPr>
        <w:t xml:space="preserve">  C</w:t>
      </w:r>
      <w:r w:rsidR="005704D0">
        <w:rPr>
          <w:b/>
          <w:bCs/>
        </w:rPr>
        <w:t>ontrol</w:t>
      </w:r>
      <w:r w:rsidR="007B7764">
        <w:rPr>
          <w:b/>
          <w:bCs/>
        </w:rPr>
        <w:t>ler</w:t>
      </w:r>
    </w:p>
    <w:p w:rsidR="005704D0" w:rsidRDefault="005704D0">
      <w:pPr>
        <w:pStyle w:val="Body"/>
      </w:pPr>
      <w:r>
        <w:t> </w:t>
      </w:r>
    </w:p>
    <w:p w:rsidR="005704D0" w:rsidRDefault="005704D0">
      <w:pPr>
        <w:pStyle w:val="Body"/>
      </w:pPr>
    </w:p>
    <w:p w:rsidR="005704D0" w:rsidRDefault="005704D0">
      <w:pPr>
        <w:pStyle w:val="Body"/>
      </w:pPr>
    </w:p>
    <w:p w:rsidR="005704D0" w:rsidRDefault="005704D0">
      <w:pPr>
        <w:pStyle w:val="Body"/>
      </w:pPr>
    </w:p>
    <w:p w:rsidR="005704D0" w:rsidRDefault="005704D0">
      <w:pPr>
        <w:pStyle w:val="Body"/>
      </w:pPr>
    </w:p>
    <w:p w:rsidR="005704D0" w:rsidRDefault="005704D0">
      <w:pPr>
        <w:pStyle w:val="Body"/>
      </w:pPr>
    </w:p>
    <w:p w:rsidR="005704D0" w:rsidRDefault="00967C1A">
      <w:pPr>
        <w:pStyle w:val="Body"/>
      </w:pPr>
      <w:r>
        <w:t xml:space="preserve">Note that </w:t>
      </w:r>
      <w:r>
        <w:rPr>
          <w:i/>
          <w:iCs/>
        </w:rPr>
        <w:t>PCWrite</w:t>
      </w:r>
      <w:r>
        <w:t xml:space="preserve"> and </w:t>
      </w:r>
      <w:r>
        <w:rPr>
          <w:i/>
          <w:iCs/>
        </w:rPr>
        <w:t>Branch</w:t>
      </w:r>
      <w:r>
        <w:t xml:space="preserve"> are internal signals (wires)</w:t>
      </w:r>
      <w:r w:rsidR="00792A7F">
        <w:t xml:space="preserve"> within the controller</w:t>
      </w:r>
      <w:r>
        <w:t>.</w:t>
      </w:r>
    </w:p>
    <w:p w:rsidR="00792A7F" w:rsidRDefault="00792A7F">
      <w:pPr>
        <w:pStyle w:val="Body"/>
      </w:pPr>
    </w:p>
    <w:p w:rsidR="00792A7F" w:rsidRDefault="00792A7F">
      <w:pPr>
        <w:pStyle w:val="Body"/>
      </w:pPr>
    </w:p>
    <w:p w:rsidR="00792A7F" w:rsidRDefault="00792A7F">
      <w:pPr>
        <w:pStyle w:val="Body"/>
      </w:pPr>
    </w:p>
    <w:p w:rsidR="00792A7F" w:rsidRDefault="00792A7F">
      <w:pPr>
        <w:pStyle w:val="Body"/>
      </w:pPr>
    </w:p>
    <w:tbl>
      <w:tblPr>
        <w:tblW w:w="0" w:type="auto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</w:tblBorders>
        <w:tblLook w:val="0000" w:firstRow="0" w:lastRow="0" w:firstColumn="0" w:lastColumn="0" w:noHBand="0" w:noVBand="0"/>
      </w:tblPr>
      <w:tblGrid>
        <w:gridCol w:w="1563"/>
        <w:gridCol w:w="803"/>
        <w:gridCol w:w="963"/>
      </w:tblGrid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CLK</w:t>
            </w:r>
          </w:p>
        </w:tc>
        <w:tc>
          <w:tcPr>
            <w:tcW w:w="80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Rese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PCEn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r>
              <w:t>IorD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r>
              <w:t>IR</w:t>
            </w:r>
            <w:r w:rsidR="005704D0">
              <w:t>Write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r>
              <w:t>RegDs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r>
              <w:t>MemtoReg</w:t>
            </w:r>
            <w:r w:rsidR="00252260">
              <w:t xml:space="preserve"> 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r>
              <w:t>RegWrite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r>
              <w:t>ALUSrcA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ALUSrcB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ALUControl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2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r>
              <w:t>PCSrc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403242">
            <w:pPr>
              <w:pStyle w:val="Body"/>
            </w:pPr>
            <w:r>
              <w:t>[</w:t>
            </w:r>
            <w:r w:rsidR="005704D0">
              <w:t>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403242" w:rsidTr="00F77633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403242" w:rsidRDefault="00403242" w:rsidP="00F77633">
            <w:pPr>
              <w:pStyle w:val="Body"/>
            </w:pPr>
            <w:r>
              <w:t>ReadData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403242" w:rsidRDefault="00403242" w:rsidP="00F77633">
            <w:pPr>
              <w:pStyle w:val="Body"/>
            </w:pPr>
            <w:r>
              <w:t>[3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403242" w:rsidRDefault="00403242" w:rsidP="00F77633">
            <w:pPr>
              <w:pStyle w:val="Body"/>
            </w:pPr>
            <w:r>
              <w:t>Input</w:t>
            </w:r>
          </w:p>
        </w:tc>
      </w:tr>
      <w:tr w:rsidR="00403242" w:rsidTr="00F77633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403242" w:rsidRDefault="00403242" w:rsidP="00F77633">
            <w:pPr>
              <w:pStyle w:val="Body"/>
            </w:pPr>
            <w:r>
              <w:t>Op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403242" w:rsidRDefault="00403242" w:rsidP="00F77633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403242" w:rsidRDefault="00403242" w:rsidP="00F77633">
            <w:pPr>
              <w:pStyle w:val="Body"/>
            </w:pPr>
            <w:r>
              <w:t>Output</w:t>
            </w:r>
          </w:p>
        </w:tc>
      </w:tr>
      <w:tr w:rsidR="00403242" w:rsidTr="00F77633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403242" w:rsidRDefault="00403242" w:rsidP="00F77633">
            <w:pPr>
              <w:pStyle w:val="Body"/>
            </w:pPr>
            <w:r>
              <w:t>Func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403242" w:rsidRDefault="00403242" w:rsidP="00F77633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403242" w:rsidRDefault="00403242" w:rsidP="00F77633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Zero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Adr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WriteData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3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</w:tbl>
    <w:p w:rsidR="005704D0" w:rsidRDefault="00141E06">
      <w:pPr>
        <w:pStyle w:val="Body"/>
        <w:rPr>
          <w:b/>
          <w:bCs/>
        </w:rPr>
      </w:pPr>
      <w:r w:rsidRPr="00141E06">
        <w:rPr>
          <w:b/>
          <w:bCs/>
          <w:color w:val="0000FF"/>
        </w:rPr>
        <w:t>Table 2.</w:t>
      </w:r>
      <w:r w:rsidR="005704D0">
        <w:rPr>
          <w:b/>
          <w:bCs/>
        </w:rPr>
        <w:t xml:space="preserve">  </w:t>
      </w:r>
      <w:r w:rsidR="00365DC4">
        <w:rPr>
          <w:b/>
          <w:bCs/>
        </w:rPr>
        <w:t>D</w:t>
      </w:r>
      <w:r w:rsidR="005704D0">
        <w:rPr>
          <w:b/>
          <w:bCs/>
        </w:rPr>
        <w:t>atapath</w:t>
      </w:r>
    </w:p>
    <w:p w:rsidR="005704D0" w:rsidRDefault="005704D0">
      <w:pPr>
        <w:pStyle w:val="Body"/>
      </w:pPr>
      <w:r>
        <w:t> </w:t>
      </w:r>
    </w:p>
    <w:tbl>
      <w:tblPr>
        <w:tblW w:w="0" w:type="auto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</w:tblBorders>
        <w:tblLook w:val="0000" w:firstRow="0" w:lastRow="0" w:firstColumn="0" w:lastColumn="0" w:noHBand="0" w:noVBand="0"/>
      </w:tblPr>
      <w:tblGrid>
        <w:gridCol w:w="1963"/>
        <w:gridCol w:w="803"/>
        <w:gridCol w:w="950"/>
      </w:tblGrid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CLK</w:t>
            </w:r>
          </w:p>
        </w:tc>
        <w:tc>
          <w:tcPr>
            <w:tcW w:w="80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50" w:type="dxa"/>
            <w:tcBorders>
              <w:top w:val="single" w:sz="12" w:space="0" w:color="808080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Rese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MemWrite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Adr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5:0]</w:t>
            </w: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WriteData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31:0]</w:t>
            </w: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ReadData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31:0]</w:t>
            </w: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</w:tbl>
    <w:p w:rsidR="005704D0" w:rsidRDefault="00141E06">
      <w:pPr>
        <w:pStyle w:val="Body"/>
        <w:rPr>
          <w:b/>
          <w:bCs/>
        </w:rPr>
      </w:pPr>
      <w:r w:rsidRPr="00141E06">
        <w:rPr>
          <w:b/>
          <w:bCs/>
          <w:color w:val="0000FF"/>
        </w:rPr>
        <w:t>Table 3.</w:t>
      </w:r>
      <w:r w:rsidR="00365DC4">
        <w:rPr>
          <w:b/>
          <w:bCs/>
        </w:rPr>
        <w:t xml:space="preserve">  Memory (mem)</w:t>
      </w:r>
    </w:p>
    <w:p w:rsidR="005704D0" w:rsidRDefault="005704D0" w:rsidP="00141E06">
      <w:pPr>
        <w:pStyle w:val="Body"/>
        <w:sectPr w:rsidR="005704D0" w:rsidSect="00B8336B">
          <w:type w:val="continuous"/>
          <w:pgSz w:w="12240" w:h="15840"/>
          <w:pgMar w:top="1440" w:right="1800" w:bottom="1260" w:left="1800" w:header="720" w:footer="720" w:gutter="0"/>
          <w:pgBorders w:offsetFrom="page">
            <w:top w:val="single" w:sz="12" w:space="24" w:color="FFFFFF"/>
            <w:left w:val="single" w:sz="12" w:space="24" w:color="FFFFFF"/>
            <w:bottom w:val="single" w:sz="12" w:space="24" w:color="FFFFFF"/>
            <w:right w:val="single" w:sz="12" w:space="24" w:color="FFFFFF"/>
          </w:pgBorders>
          <w:cols w:num="2" w:space="720" w:equalWidth="0">
            <w:col w:w="3960" w:space="720"/>
            <w:col w:w="3960"/>
          </w:cols>
        </w:sectPr>
      </w:pPr>
    </w:p>
    <w:p w:rsidR="005704D0" w:rsidRDefault="005704D0">
      <w:pPr>
        <w:pStyle w:val="Heading"/>
      </w:pPr>
      <w:r>
        <w:lastRenderedPageBreak/>
        <w:t>Generating Control Signals</w:t>
      </w:r>
    </w:p>
    <w:p w:rsidR="005704D0" w:rsidRDefault="005704D0" w:rsidP="00F17F4D">
      <w:pPr>
        <w:pStyle w:val="Heading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Before you begin developing the hardware for your MIPS multicycle processor, you’ll need to determine the correct control signals for each state in the multicycle process</w:t>
      </w:r>
      <w:r w:rsidR="008B7012">
        <w:rPr>
          <w:b w:val="0"/>
          <w:sz w:val="24"/>
          <w:szCs w:val="24"/>
        </w:rPr>
        <w:t xml:space="preserve">or’s state transition diagram. </w:t>
      </w:r>
      <w:r>
        <w:rPr>
          <w:b w:val="0"/>
          <w:sz w:val="24"/>
          <w:szCs w:val="24"/>
        </w:rPr>
        <w:t>This state transition</w:t>
      </w:r>
      <w:r w:rsidR="00F945FA">
        <w:rPr>
          <w:b w:val="0"/>
          <w:sz w:val="24"/>
          <w:szCs w:val="24"/>
        </w:rPr>
        <w:t xml:space="preserve"> diagram is shown in Figure 7.42</w:t>
      </w:r>
      <w:r w:rsidR="008B7012">
        <w:rPr>
          <w:b w:val="0"/>
          <w:sz w:val="24"/>
          <w:szCs w:val="24"/>
        </w:rPr>
        <w:t xml:space="preserve"> in the book. </w:t>
      </w:r>
      <w:r w:rsidR="00F17F4D">
        <w:rPr>
          <w:b w:val="0"/>
          <w:sz w:val="24"/>
          <w:szCs w:val="24"/>
        </w:rPr>
        <w:t>Complete the output table of the Main Decoder in Table</w:t>
      </w:r>
      <w:r w:rsidR="008B7012">
        <w:rPr>
          <w:b w:val="0"/>
          <w:sz w:val="24"/>
          <w:szCs w:val="24"/>
        </w:rPr>
        <w:t xml:space="preserve"> 4 at the end of this handout. </w:t>
      </w:r>
      <w:r w:rsidR="00F17F4D">
        <w:rPr>
          <w:b w:val="0"/>
          <w:sz w:val="24"/>
          <w:szCs w:val="24"/>
        </w:rPr>
        <w:t xml:space="preserve">Give the FSM control word in hexadecimal </w:t>
      </w:r>
      <w:r w:rsidR="008B7012">
        <w:rPr>
          <w:b w:val="0"/>
          <w:sz w:val="24"/>
          <w:szCs w:val="24"/>
        </w:rPr>
        <w:t xml:space="preserve">for each state. </w:t>
      </w:r>
      <w:r>
        <w:rPr>
          <w:b w:val="0"/>
          <w:sz w:val="24"/>
          <w:szCs w:val="24"/>
        </w:rPr>
        <w:t xml:space="preserve">The first two rows are filled in </w:t>
      </w:r>
      <w:r w:rsidR="00F17F4D">
        <w:rPr>
          <w:b w:val="0"/>
          <w:sz w:val="24"/>
          <w:szCs w:val="24"/>
        </w:rPr>
        <w:t>as examples</w:t>
      </w:r>
      <w:r>
        <w:rPr>
          <w:b w:val="0"/>
          <w:sz w:val="24"/>
          <w:szCs w:val="24"/>
        </w:rPr>
        <w:t>.</w:t>
      </w:r>
      <w:r w:rsidR="008B7012">
        <w:rPr>
          <w:b w:val="0"/>
          <w:sz w:val="24"/>
          <w:szCs w:val="24"/>
        </w:rPr>
        <w:t xml:space="preserve"> Be careful with this step. </w:t>
      </w:r>
      <w:r w:rsidR="00C0279F">
        <w:rPr>
          <w:b w:val="0"/>
          <w:sz w:val="24"/>
          <w:szCs w:val="24"/>
        </w:rPr>
        <w:t>It takes much longer to debug an erroneous circuit than to design it correctly the first time.</w:t>
      </w:r>
    </w:p>
    <w:p w:rsidR="005704D0" w:rsidRDefault="005704D0">
      <w:pPr>
        <w:pStyle w:val="Heading"/>
      </w:pPr>
      <w:r>
        <w:t>Overall Design</w:t>
      </w:r>
    </w:p>
    <w:p w:rsidR="00844A13" w:rsidRDefault="005704D0" w:rsidP="00781022">
      <w:pPr>
        <w:pStyle w:val="Heading"/>
        <w:rPr>
          <w:b w:val="0"/>
          <w:bCs/>
          <w:sz w:val="24"/>
          <w:szCs w:val="24"/>
        </w:rPr>
      </w:pPr>
      <w:r>
        <w:rPr>
          <w:b w:val="0"/>
          <w:sz w:val="24"/>
          <w:szCs w:val="24"/>
        </w:rPr>
        <w:t xml:space="preserve">Now you will begin the hardware implementation of your multicycle processor.  First, </w:t>
      </w:r>
      <w:r w:rsidR="00967C1A" w:rsidRPr="00967C1A">
        <w:rPr>
          <w:b w:val="0"/>
          <w:bCs/>
          <w:sz w:val="24"/>
          <w:szCs w:val="24"/>
        </w:rPr>
        <w:t xml:space="preserve">copy </w:t>
      </w:r>
      <w:r w:rsidR="00844A13" w:rsidRPr="00365DC4">
        <w:rPr>
          <w:rFonts w:ascii="Courier New" w:hAnsi="Courier New" w:cs="Courier New"/>
          <w:b w:val="0"/>
          <w:bCs/>
          <w:sz w:val="24"/>
          <w:szCs w:val="24"/>
        </w:rPr>
        <w:t>mipsmulti.sv</w:t>
      </w:r>
      <w:r w:rsidR="00844A13">
        <w:rPr>
          <w:b w:val="0"/>
          <w:bCs/>
          <w:sz w:val="24"/>
          <w:szCs w:val="24"/>
        </w:rPr>
        <w:t xml:space="preserve"> from the E85 Lab 10 directory on Charlie to your own directory and rename it </w:t>
      </w:r>
      <w:r w:rsidR="00844A13" w:rsidRPr="00365DC4">
        <w:rPr>
          <w:rFonts w:ascii="Courier New" w:hAnsi="Courier New" w:cs="Courier New"/>
          <w:b w:val="0"/>
          <w:bCs/>
          <w:sz w:val="24"/>
          <w:szCs w:val="24"/>
        </w:rPr>
        <w:t>mipsmulti_xx.sv</w:t>
      </w:r>
      <w:r w:rsidR="00844A13">
        <w:rPr>
          <w:b w:val="0"/>
          <w:bCs/>
          <w:sz w:val="24"/>
          <w:szCs w:val="24"/>
        </w:rPr>
        <w:t xml:space="preserve">.  </w:t>
      </w:r>
    </w:p>
    <w:p w:rsidR="008A5C38" w:rsidRDefault="00C24EB3" w:rsidP="00C24EB3">
      <w:pPr>
        <w:pStyle w:val="Heading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The </w:t>
      </w:r>
      <w:r w:rsidRPr="00C24EB3">
        <w:rPr>
          <w:rFonts w:ascii="Courier New" w:hAnsi="Courier New"/>
          <w:b w:val="0"/>
          <w:sz w:val="24"/>
          <w:szCs w:val="24"/>
        </w:rPr>
        <w:t>mips</w:t>
      </w:r>
      <w:r>
        <w:rPr>
          <w:b w:val="0"/>
          <w:sz w:val="24"/>
          <w:szCs w:val="24"/>
        </w:rPr>
        <w:t xml:space="preserve"> module instantiates both the </w:t>
      </w:r>
      <w:r w:rsidRPr="00C24EB3">
        <w:rPr>
          <w:rFonts w:ascii="Courier New" w:hAnsi="Courier New"/>
          <w:b w:val="0"/>
          <w:sz w:val="24"/>
          <w:szCs w:val="24"/>
        </w:rPr>
        <w:t>datapath</w:t>
      </w:r>
      <w:r>
        <w:rPr>
          <w:b w:val="0"/>
          <w:sz w:val="24"/>
          <w:szCs w:val="24"/>
        </w:rPr>
        <w:t xml:space="preserve"> and control </w:t>
      </w:r>
      <w:r w:rsidR="00365DC4">
        <w:rPr>
          <w:b w:val="0"/>
          <w:sz w:val="24"/>
          <w:szCs w:val="24"/>
        </w:rPr>
        <w:t xml:space="preserve">unit </w:t>
      </w:r>
      <w:r>
        <w:rPr>
          <w:b w:val="0"/>
          <w:sz w:val="24"/>
          <w:szCs w:val="24"/>
        </w:rPr>
        <w:t xml:space="preserve">(called the </w:t>
      </w:r>
      <w:r w:rsidRPr="00C24EB3">
        <w:rPr>
          <w:rFonts w:ascii="Courier New" w:hAnsi="Courier New"/>
          <w:b w:val="0"/>
          <w:sz w:val="24"/>
          <w:szCs w:val="24"/>
        </w:rPr>
        <w:t>controller</w:t>
      </w:r>
      <w:r w:rsidR="00E80D11">
        <w:rPr>
          <w:b w:val="0"/>
          <w:sz w:val="24"/>
          <w:szCs w:val="24"/>
        </w:rPr>
        <w:t xml:space="preserve"> module). </w:t>
      </w:r>
      <w:r>
        <w:rPr>
          <w:b w:val="0"/>
          <w:sz w:val="24"/>
          <w:szCs w:val="24"/>
        </w:rPr>
        <w:t>The controller module in turn instantiates the main decoder module (</w:t>
      </w:r>
      <w:r w:rsidRPr="00C24EB3">
        <w:rPr>
          <w:rFonts w:ascii="Courier New" w:hAnsi="Courier New"/>
          <w:b w:val="0"/>
          <w:sz w:val="24"/>
          <w:szCs w:val="24"/>
        </w:rPr>
        <w:t>maindec</w:t>
      </w:r>
      <w:r>
        <w:rPr>
          <w:b w:val="0"/>
          <w:sz w:val="24"/>
          <w:szCs w:val="24"/>
        </w:rPr>
        <w:t>) and the ALU decoder module (</w:t>
      </w:r>
      <w:r w:rsidRPr="00C24EB3">
        <w:rPr>
          <w:rFonts w:ascii="Courier New" w:hAnsi="Courier New"/>
          <w:b w:val="0"/>
          <w:sz w:val="24"/>
          <w:szCs w:val="24"/>
        </w:rPr>
        <w:t>aludec</w:t>
      </w:r>
      <w:r>
        <w:rPr>
          <w:b w:val="0"/>
          <w:sz w:val="24"/>
          <w:szCs w:val="24"/>
        </w:rPr>
        <w:t>). You will design the controller in this lab. In the next lab, you will design the datapath.</w:t>
      </w:r>
      <w:r w:rsidR="008B7012">
        <w:rPr>
          <w:b w:val="0"/>
          <w:sz w:val="24"/>
          <w:szCs w:val="24"/>
        </w:rPr>
        <w:t xml:space="preserve"> </w:t>
      </w:r>
      <w:r w:rsidR="00F93E2F">
        <w:rPr>
          <w:b w:val="0"/>
          <w:sz w:val="24"/>
          <w:szCs w:val="24"/>
        </w:rPr>
        <w:t>The memory is essentially identical to the data memory from Lab 9 and will be provided for you.</w:t>
      </w:r>
    </w:p>
    <w:p w:rsidR="005704D0" w:rsidRDefault="005704D0" w:rsidP="008A5C38">
      <w:pPr>
        <w:pStyle w:val="Heading"/>
      </w:pPr>
      <w:r>
        <w:t>Control Unit Design</w:t>
      </w:r>
    </w:p>
    <w:p w:rsidR="005704D0" w:rsidRDefault="005704D0" w:rsidP="00C24EB3">
      <w:pPr>
        <w:pStyle w:val="Body"/>
      </w:pPr>
      <w:r>
        <w:t>The control unit</w:t>
      </w:r>
      <w:r w:rsidR="00C24EB3">
        <w:t xml:space="preserve"> is the most complex part of the multicycle processor.</w:t>
      </w:r>
      <w:r>
        <w:t xml:space="preserve"> It consists of two modules, the Main Decoder and the ALU Decoder.  The Main Decoder, </w:t>
      </w:r>
      <w:r w:rsidRPr="00C24EB3">
        <w:rPr>
          <w:rFonts w:ascii="Courier New" w:hAnsi="Courier New"/>
        </w:rPr>
        <w:t>maindec</w:t>
      </w:r>
      <w:r>
        <w:t xml:space="preserve">, should take the Opcode input and produce the outputs described in Table 4. On </w:t>
      </w:r>
      <w:r w:rsidR="00365DC4">
        <w:t>r</w:t>
      </w:r>
      <w:r>
        <w:t>eset, the control unit should start at State 0.  The control unit should support t</w:t>
      </w:r>
      <w:r w:rsidR="00F945FA">
        <w:t>he instructions from Figure 7.42</w:t>
      </w:r>
      <w:r w:rsidR="00C24EB3">
        <w:t xml:space="preserve"> in the text. </w:t>
      </w:r>
      <w:r>
        <w:t xml:space="preserve">The state transition diagram is </w:t>
      </w:r>
      <w:r w:rsidR="00F945FA">
        <w:t>also give</w:t>
      </w:r>
      <w:r>
        <w:t xml:space="preserve">n at the end of this handout.  </w:t>
      </w:r>
    </w:p>
    <w:p w:rsidR="005704D0" w:rsidRDefault="005704D0">
      <w:pPr>
        <w:pStyle w:val="Body"/>
      </w:pPr>
      <w:r>
        <w:t xml:space="preserve">Design your controller using an FSM for the Main Decoder and combinational logic for the ALU Decoder. Also include any additional logic needed to compute </w:t>
      </w:r>
      <w:r w:rsidRPr="008A5C38">
        <w:rPr>
          <w:i/>
          <w:iCs/>
        </w:rPr>
        <w:t>PCEn</w:t>
      </w:r>
      <w:r w:rsidR="00C24EB3">
        <w:t xml:space="preserve"> from the internal signals</w:t>
      </w:r>
      <w:r>
        <w:t xml:space="preserve"> </w:t>
      </w:r>
      <w:r w:rsidRPr="008A5C38">
        <w:rPr>
          <w:i/>
          <w:iCs/>
        </w:rPr>
        <w:t>PCWrite</w:t>
      </w:r>
      <w:r>
        <w:t xml:space="preserve">, </w:t>
      </w:r>
      <w:r w:rsidRPr="008A5C38">
        <w:rPr>
          <w:i/>
          <w:iCs/>
        </w:rPr>
        <w:t>Branch</w:t>
      </w:r>
      <w:r>
        <w:t xml:space="preserve">, and </w:t>
      </w:r>
      <w:r w:rsidRPr="008A5C38">
        <w:rPr>
          <w:i/>
          <w:iCs/>
        </w:rPr>
        <w:t>Zero</w:t>
      </w:r>
      <w:r>
        <w:t xml:space="preserve">.  The </w:t>
      </w:r>
      <w:r w:rsidRPr="00C24EB3">
        <w:rPr>
          <w:rFonts w:ascii="Courier New" w:hAnsi="Courier New"/>
        </w:rPr>
        <w:t>controller</w:t>
      </w:r>
      <w:r>
        <w:t xml:space="preserve">, </w:t>
      </w:r>
      <w:r w:rsidRPr="00C24EB3">
        <w:rPr>
          <w:rFonts w:ascii="Courier New" w:hAnsi="Courier New"/>
        </w:rPr>
        <w:t>maindec</w:t>
      </w:r>
      <w:r>
        <w:t xml:space="preserve">, and </w:t>
      </w:r>
      <w:r w:rsidRPr="00C24EB3">
        <w:rPr>
          <w:rFonts w:ascii="Courier New" w:hAnsi="Courier New"/>
        </w:rPr>
        <w:t>aludec</w:t>
      </w:r>
      <w:r>
        <w:t xml:space="preserve"> headers are given showing the inputs and outputs for each module.  A portion of the </w:t>
      </w:r>
      <w:r w:rsidR="00D575DA">
        <w:t>System</w:t>
      </w:r>
      <w:r w:rsidR="00577FDA">
        <w:t>Verilog</w:t>
      </w:r>
      <w:r>
        <w:t xml:space="preserve"> code for the control unit has been given to you.  Complete the </w:t>
      </w:r>
      <w:r w:rsidR="00D575DA">
        <w:t>System</w:t>
      </w:r>
      <w:r w:rsidR="00577FDA">
        <w:t>Verilog</w:t>
      </w:r>
      <w:r>
        <w:t xml:space="preserve"> code to completely design the hardware of the controller and its submodules.  </w:t>
      </w:r>
    </w:p>
    <w:p w:rsidR="005704D0" w:rsidRDefault="00C91AAF" w:rsidP="00FB6F35">
      <w:pPr>
        <w:pStyle w:val="Body"/>
      </w:pPr>
      <w:r>
        <w:t xml:space="preserve">Create a </w:t>
      </w:r>
      <w:r w:rsidR="00203A26" w:rsidRPr="00203A26">
        <w:rPr>
          <w:rFonts w:ascii="Courier New" w:hAnsi="Courier New" w:cs="Courier New"/>
        </w:rPr>
        <w:t>controller</w:t>
      </w:r>
      <w:r w:rsidR="009D3A37" w:rsidRPr="00203A26">
        <w:rPr>
          <w:rFonts w:ascii="Courier New" w:hAnsi="Courier New" w:cs="Courier New"/>
        </w:rPr>
        <w:t>test_xx</w:t>
      </w:r>
      <w:r w:rsidR="009D3A37">
        <w:t xml:space="preserve"> </w:t>
      </w:r>
      <w:r>
        <w:t>test</w:t>
      </w:r>
      <w:r w:rsidR="00FB6F35">
        <w:t xml:space="preserve">bench for the </w:t>
      </w:r>
      <w:r w:rsidR="00FB6F35" w:rsidRPr="00C24EB3">
        <w:rPr>
          <w:rFonts w:ascii="Courier New" w:hAnsi="Courier New"/>
        </w:rPr>
        <w:t>controller</w:t>
      </w:r>
      <w:r w:rsidR="00FB6F35">
        <w:t xml:space="preserve"> module.</w:t>
      </w:r>
      <w:r w:rsidR="005704D0">
        <w:t xml:space="preserve">  </w:t>
      </w:r>
      <w:r>
        <w:t>Test each of the instructions that the processor should support (</w:t>
      </w:r>
      <w:r w:rsidRPr="003E3E77">
        <w:rPr>
          <w:rFonts w:ascii="Courier New" w:hAnsi="Courier New" w:cs="Courier New"/>
        </w:rPr>
        <w:t>add</w:t>
      </w:r>
      <w:r>
        <w:t xml:space="preserve">, </w:t>
      </w:r>
      <w:r w:rsidRPr="003E3E77">
        <w:rPr>
          <w:rFonts w:ascii="Courier New" w:hAnsi="Courier New" w:cs="Courier New"/>
        </w:rPr>
        <w:t>sub</w:t>
      </w:r>
      <w:r>
        <w:t xml:space="preserve">, </w:t>
      </w:r>
      <w:r w:rsidRPr="003E3E77">
        <w:rPr>
          <w:rFonts w:ascii="Courier New" w:hAnsi="Courier New" w:cs="Courier New"/>
        </w:rPr>
        <w:t>and</w:t>
      </w:r>
      <w:r>
        <w:t xml:space="preserve">, </w:t>
      </w:r>
      <w:r w:rsidRPr="003E3E77">
        <w:rPr>
          <w:rFonts w:ascii="Courier New" w:hAnsi="Courier New" w:cs="Courier New"/>
        </w:rPr>
        <w:t>or</w:t>
      </w:r>
      <w:r>
        <w:t xml:space="preserve">, </w:t>
      </w:r>
      <w:r w:rsidRPr="003E3E77">
        <w:rPr>
          <w:rFonts w:ascii="Courier New" w:hAnsi="Courier New" w:cs="Courier New"/>
        </w:rPr>
        <w:t>slt</w:t>
      </w:r>
      <w:r>
        <w:t xml:space="preserve">, </w:t>
      </w:r>
      <w:r w:rsidRPr="003E3E77">
        <w:rPr>
          <w:rFonts w:ascii="Courier New" w:hAnsi="Courier New" w:cs="Courier New"/>
        </w:rPr>
        <w:t>lw</w:t>
      </w:r>
      <w:r>
        <w:t xml:space="preserve">, </w:t>
      </w:r>
      <w:r w:rsidRPr="003E3E77">
        <w:rPr>
          <w:rFonts w:ascii="Courier New" w:hAnsi="Courier New" w:cs="Courier New"/>
        </w:rPr>
        <w:t>sw</w:t>
      </w:r>
      <w:r>
        <w:t xml:space="preserve">, </w:t>
      </w:r>
      <w:r w:rsidRPr="003E3E77">
        <w:rPr>
          <w:rFonts w:ascii="Courier New" w:hAnsi="Courier New" w:cs="Courier New"/>
        </w:rPr>
        <w:t>beq</w:t>
      </w:r>
      <w:r>
        <w:t xml:space="preserve">, </w:t>
      </w:r>
      <w:r w:rsidRPr="003E3E77">
        <w:rPr>
          <w:rFonts w:ascii="Courier New" w:hAnsi="Courier New" w:cs="Courier New"/>
        </w:rPr>
        <w:t>addi</w:t>
      </w:r>
      <w:r>
        <w:t xml:space="preserve">, and </w:t>
      </w:r>
      <w:r w:rsidRPr="003E3E77">
        <w:rPr>
          <w:rFonts w:ascii="Courier New" w:hAnsi="Courier New" w:cs="Courier New"/>
        </w:rPr>
        <w:t>j</w:t>
      </w:r>
      <w:r>
        <w:t xml:space="preserve">). </w:t>
      </w:r>
      <w:r w:rsidR="00F621FD">
        <w:t xml:space="preserve"> Be sure to test both taken and nontaken branches. </w:t>
      </w:r>
      <w:r w:rsidR="00D227E4">
        <w:t xml:space="preserve">Remember that the </w:t>
      </w:r>
      <w:r w:rsidR="00AD2DC3" w:rsidRPr="00C24EB3">
        <w:rPr>
          <w:rFonts w:ascii="Courier New" w:hAnsi="Courier New"/>
        </w:rPr>
        <w:t>controller</w:t>
      </w:r>
      <w:r w:rsidR="00AD2DC3">
        <w:t xml:space="preserve"> </w:t>
      </w:r>
      <w:r w:rsidR="00D227E4">
        <w:t xml:space="preserve">inputs are: </w:t>
      </w:r>
      <w:r w:rsidR="00C24EB3">
        <w:rPr>
          <w:rFonts w:ascii="Courier New" w:hAnsi="Courier New"/>
        </w:rPr>
        <w:t>clk</w:t>
      </w:r>
      <w:r w:rsidR="00D227E4">
        <w:t xml:space="preserve">, </w:t>
      </w:r>
      <w:r w:rsidR="00D227E4" w:rsidRPr="00C24EB3">
        <w:rPr>
          <w:rFonts w:ascii="Courier New" w:hAnsi="Courier New"/>
        </w:rPr>
        <w:t>Reset</w:t>
      </w:r>
      <w:r w:rsidR="00D227E4">
        <w:t xml:space="preserve">, </w:t>
      </w:r>
      <w:r w:rsidR="00D227E4" w:rsidRPr="00C24EB3">
        <w:rPr>
          <w:rFonts w:ascii="Courier New" w:hAnsi="Courier New"/>
        </w:rPr>
        <w:t>OP</w:t>
      </w:r>
      <w:r w:rsidR="00D227E4">
        <w:t xml:space="preserve">, </w:t>
      </w:r>
      <w:r w:rsidR="00D227E4" w:rsidRPr="00C24EB3">
        <w:rPr>
          <w:rFonts w:ascii="Courier New" w:hAnsi="Courier New"/>
        </w:rPr>
        <w:t>Funct</w:t>
      </w:r>
      <w:r w:rsidR="00D227E4">
        <w:t xml:space="preserve">, and </w:t>
      </w:r>
      <w:r w:rsidR="00D227E4" w:rsidRPr="00C24EB3">
        <w:rPr>
          <w:rFonts w:ascii="Courier New" w:hAnsi="Courier New"/>
        </w:rPr>
        <w:t>Zero</w:t>
      </w:r>
      <w:r w:rsidR="00D227E4">
        <w:t xml:space="preserve">. </w:t>
      </w:r>
      <w:r w:rsidR="00FB6F35">
        <w:t>Your test bench should apply the inputs.  Visually inspect the states and outputs to verify that they match you</w:t>
      </w:r>
      <w:r w:rsidR="009A49D9">
        <w:t>r expectations from Table</w:t>
      </w:r>
      <w:r w:rsidR="00FB6F35">
        <w:t xml:space="preserve"> 4. </w:t>
      </w:r>
      <w:r w:rsidR="008E48EA">
        <w:t xml:space="preserve">Also verify that </w:t>
      </w:r>
      <w:r w:rsidR="008E48EA" w:rsidRPr="00272618">
        <w:rPr>
          <w:i/>
        </w:rPr>
        <w:t>PCEn</w:t>
      </w:r>
      <w:r w:rsidR="008E48EA">
        <w:t xml:space="preserve"> performs correctly. </w:t>
      </w:r>
      <w:r w:rsidR="00FB6F35">
        <w:t>If you find any errors, debug your circuit and correct the errors.</w:t>
      </w:r>
      <w:r w:rsidR="008B7012">
        <w:t xml:space="preserve"> </w:t>
      </w:r>
      <w:r w:rsidR="00272618">
        <w:t>Save a copy of</w:t>
      </w:r>
      <w:r w:rsidR="005704D0">
        <w:t xml:space="preserve"> your waveforms showing </w:t>
      </w:r>
      <w:r w:rsidR="00E936FB">
        <w:t xml:space="preserve">the inputs, state, and </w:t>
      </w:r>
      <w:r w:rsidR="005704D0">
        <w:t>control outputs</w:t>
      </w:r>
      <w:r w:rsidR="00F8429B">
        <w:t xml:space="preserve">, and </w:t>
      </w:r>
      <w:r w:rsidR="00F8429B" w:rsidRPr="00272618">
        <w:rPr>
          <w:i/>
        </w:rPr>
        <w:t>PCEn</w:t>
      </w:r>
      <w:r w:rsidR="005704D0">
        <w:t xml:space="preserve"> at each state.  </w:t>
      </w:r>
    </w:p>
    <w:p w:rsidR="005704D0" w:rsidRDefault="005704D0">
      <w:pPr>
        <w:pStyle w:val="Heading"/>
        <w:pageBreakBefore/>
      </w:pPr>
      <w:r>
        <w:lastRenderedPageBreak/>
        <w:t>What to Turn In</w:t>
      </w:r>
    </w:p>
    <w:p w:rsidR="007A6CEC" w:rsidRDefault="00365DC4" w:rsidP="007A6CEC">
      <w:pPr>
        <w:pStyle w:val="Body"/>
      </w:pPr>
      <w:r>
        <w:t>Submit the</w:t>
      </w:r>
      <w:r w:rsidR="007A6CEC">
        <w:t xml:space="preserve"> following</w:t>
      </w:r>
      <w:r>
        <w:t xml:space="preserve"> elements</w:t>
      </w:r>
      <w:r w:rsidR="007A6CEC">
        <w:t xml:space="preserve"> </w:t>
      </w:r>
      <w:r w:rsidR="007A6CEC" w:rsidRPr="00D37124">
        <w:rPr>
          <w:b/>
        </w:rPr>
        <w:t>in the following order</w:t>
      </w:r>
      <w:r w:rsidR="007A6CEC">
        <w:t>.  Clearly label each part by number.  Poorly organized submissions will lose points.</w:t>
      </w:r>
    </w:p>
    <w:p w:rsidR="005704D0" w:rsidRDefault="005704D0">
      <w:pPr>
        <w:pStyle w:val="Enumeration"/>
        <w:tabs>
          <w:tab w:val="num" w:pos="360"/>
        </w:tabs>
        <w:ind w:left="360" w:hanging="360"/>
      </w:pPr>
      <w:r>
        <w:t>1.</w:t>
      </w:r>
      <w:r>
        <w:rPr>
          <w:sz w:val="14"/>
          <w:szCs w:val="14"/>
        </w:rPr>
        <w:t>     </w:t>
      </w:r>
      <w:r>
        <w:rPr>
          <w:b/>
        </w:rPr>
        <w:t>Please indicate how many hours you spent on this lab.</w:t>
      </w:r>
      <w:r>
        <w:t xml:space="preserve">  This will not affect your grade, but will be helpful for calibrating the workload for next semester’s labs.</w:t>
      </w:r>
    </w:p>
    <w:p w:rsidR="00881ED9" w:rsidRDefault="00881ED9" w:rsidP="00881ED9">
      <w:pPr>
        <w:pStyle w:val="Enumeration"/>
        <w:tabs>
          <w:tab w:val="num" w:pos="360"/>
        </w:tabs>
        <w:ind w:left="360" w:hanging="360"/>
      </w:pPr>
      <w:r>
        <w:t>2.</w:t>
      </w:r>
      <w:r>
        <w:rPr>
          <w:sz w:val="14"/>
          <w:szCs w:val="14"/>
        </w:rPr>
        <w:t>     </w:t>
      </w:r>
      <w:r>
        <w:t>A completed Main Decoder output table (Table 4).</w:t>
      </w:r>
    </w:p>
    <w:p w:rsidR="00881ED9" w:rsidRDefault="00012A9F" w:rsidP="00881ED9">
      <w:pPr>
        <w:pStyle w:val="Enumeration"/>
        <w:tabs>
          <w:tab w:val="num" w:pos="360"/>
        </w:tabs>
        <w:ind w:left="360" w:hanging="360"/>
      </w:pPr>
      <w:r>
        <w:t>3</w:t>
      </w:r>
      <w:r w:rsidR="00881ED9">
        <w:t>.</w:t>
      </w:r>
      <w:r w:rsidR="00881ED9">
        <w:rPr>
          <w:sz w:val="14"/>
          <w:szCs w:val="14"/>
        </w:rPr>
        <w:t>     </w:t>
      </w:r>
      <w:r w:rsidR="00365DC4">
        <w:t xml:space="preserve">The </w:t>
      </w:r>
      <w:r w:rsidR="00D575DA">
        <w:t>System</w:t>
      </w:r>
      <w:r w:rsidR="00365DC4">
        <w:t>Verilog for your</w:t>
      </w:r>
      <w:r w:rsidR="00881ED9">
        <w:t xml:space="preserve"> </w:t>
      </w:r>
      <w:r w:rsidR="00881ED9" w:rsidRPr="00B03287">
        <w:rPr>
          <w:rFonts w:ascii="Courier New" w:hAnsi="Courier New"/>
        </w:rPr>
        <w:t>controller</w:t>
      </w:r>
      <w:r w:rsidR="00881ED9">
        <w:t xml:space="preserve">, </w:t>
      </w:r>
      <w:r w:rsidR="00881ED9" w:rsidRPr="00B03287">
        <w:rPr>
          <w:rFonts w:ascii="Courier New" w:hAnsi="Courier New"/>
        </w:rPr>
        <w:t>maindec</w:t>
      </w:r>
      <w:r w:rsidR="00881ED9">
        <w:t xml:space="preserve">, and </w:t>
      </w:r>
      <w:r w:rsidR="00881ED9" w:rsidRPr="00B03287">
        <w:rPr>
          <w:rFonts w:ascii="Courier New" w:hAnsi="Courier New"/>
        </w:rPr>
        <w:t>aludec</w:t>
      </w:r>
      <w:r w:rsidR="00881ED9">
        <w:t xml:space="preserve"> modules.</w:t>
      </w:r>
    </w:p>
    <w:p w:rsidR="00A848D0" w:rsidRDefault="00012A9F" w:rsidP="00C32D43">
      <w:pPr>
        <w:pStyle w:val="Enumeration"/>
        <w:tabs>
          <w:tab w:val="num" w:pos="360"/>
        </w:tabs>
        <w:ind w:left="360" w:hanging="360"/>
      </w:pPr>
      <w:r>
        <w:t>4</w:t>
      </w:r>
      <w:r w:rsidR="00A848D0">
        <w:t xml:space="preserve">. </w:t>
      </w:r>
      <w:r w:rsidR="00A848D0">
        <w:tab/>
      </w:r>
      <w:r w:rsidR="00365DC4">
        <w:t>Your</w:t>
      </w:r>
      <w:r w:rsidR="00A848D0">
        <w:t xml:space="preserve"> </w:t>
      </w:r>
      <w:r w:rsidR="00FA74A4" w:rsidRPr="00FA74A4">
        <w:rPr>
          <w:rFonts w:ascii="Courier New" w:hAnsi="Courier New" w:cs="Courier New"/>
        </w:rPr>
        <w:t>controllertest_xx</w:t>
      </w:r>
      <w:r w:rsidR="00FA74A4">
        <w:t xml:space="preserve"> </w:t>
      </w:r>
      <w:r w:rsidR="00A848D0">
        <w:t>testbench.</w:t>
      </w:r>
    </w:p>
    <w:p w:rsidR="005704D0" w:rsidRDefault="00012A9F" w:rsidP="00B03287">
      <w:pPr>
        <w:pStyle w:val="Enumeration"/>
        <w:tabs>
          <w:tab w:val="num" w:pos="360"/>
        </w:tabs>
        <w:ind w:left="360" w:hanging="360"/>
      </w:pPr>
      <w:r>
        <w:t>5</w:t>
      </w:r>
      <w:r w:rsidR="005704D0">
        <w:t xml:space="preserve">. </w:t>
      </w:r>
      <w:r w:rsidR="005704D0">
        <w:rPr>
          <w:sz w:val="14"/>
          <w:szCs w:val="14"/>
        </w:rPr>
        <w:t xml:space="preserve">  </w:t>
      </w:r>
      <w:r w:rsidR="005704D0">
        <w:t>Simulation waveforms of the control</w:t>
      </w:r>
      <w:r w:rsidR="00B03287">
        <w:t>ler module</w:t>
      </w:r>
      <w:r w:rsidR="005704D0">
        <w:t xml:space="preserve"> showing (in the given order): </w:t>
      </w:r>
      <w:r w:rsidR="005704D0" w:rsidRPr="008A5C38">
        <w:rPr>
          <w:i/>
          <w:iCs/>
        </w:rPr>
        <w:t>CLK</w:t>
      </w:r>
      <w:r w:rsidR="005704D0">
        <w:t xml:space="preserve">, </w:t>
      </w:r>
      <w:r w:rsidR="005704D0" w:rsidRPr="008A5C38">
        <w:rPr>
          <w:i/>
          <w:iCs/>
        </w:rPr>
        <w:t>Reset</w:t>
      </w:r>
      <w:r w:rsidR="005704D0">
        <w:t xml:space="preserve">, </w:t>
      </w:r>
      <w:r w:rsidR="005704D0" w:rsidRPr="008A5C38">
        <w:rPr>
          <w:i/>
          <w:iCs/>
        </w:rPr>
        <w:t>OP</w:t>
      </w:r>
      <w:r w:rsidR="005704D0">
        <w:t xml:space="preserve">, </w:t>
      </w:r>
      <w:r w:rsidR="005704D0" w:rsidRPr="008A5C38">
        <w:rPr>
          <w:i/>
          <w:iCs/>
        </w:rPr>
        <w:t>Funct</w:t>
      </w:r>
      <w:r w:rsidR="005704D0">
        <w:t xml:space="preserve">, </w:t>
      </w:r>
      <w:r w:rsidR="005704D0" w:rsidRPr="008A5C38">
        <w:rPr>
          <w:i/>
          <w:iCs/>
        </w:rPr>
        <w:t>Zero</w:t>
      </w:r>
      <w:r w:rsidR="005704D0">
        <w:t xml:space="preserve">, the </w:t>
      </w:r>
      <w:r w:rsidR="005704D0" w:rsidRPr="008A5C38">
        <w:rPr>
          <w:i/>
          <w:iCs/>
        </w:rPr>
        <w:t>state</w:t>
      </w:r>
      <w:r w:rsidR="005704D0">
        <w:t xml:space="preserve"> (this is an internal registered signal), </w:t>
      </w:r>
      <w:r w:rsidR="00E96B20" w:rsidRPr="00E96B20">
        <w:rPr>
          <w:i/>
        </w:rPr>
        <w:t>ALUControl</w:t>
      </w:r>
      <w:r w:rsidR="00E96B20">
        <w:t xml:space="preserve">, </w:t>
      </w:r>
      <w:r w:rsidR="004F39D9" w:rsidRPr="00F60FCC">
        <w:rPr>
          <w:i/>
        </w:rPr>
        <w:t>PCEn</w:t>
      </w:r>
      <w:r w:rsidR="004F39D9">
        <w:t xml:space="preserve">, </w:t>
      </w:r>
      <w:r w:rsidR="005704D0">
        <w:t xml:space="preserve">and the entire control word (i.e. the 4-nibble word you entered in Table 4) </w:t>
      </w:r>
      <w:r w:rsidR="007775DA">
        <w:t>demonstrating each instruction (including taken and non-taken branches).</w:t>
      </w:r>
      <w:r w:rsidR="005B380F">
        <w:t xml:space="preserve">  </w:t>
      </w:r>
      <w:r w:rsidR="00B34B92">
        <w:t xml:space="preserve">Display all signals in hexadecimal. </w:t>
      </w:r>
      <w:r w:rsidR="005B380F">
        <w:t xml:space="preserve">Does it match </w:t>
      </w:r>
      <w:r w:rsidR="001B147C">
        <w:t xml:space="preserve">your </w:t>
      </w:r>
      <w:r w:rsidR="005B380F">
        <w:t>expectations?</w:t>
      </w:r>
    </w:p>
    <w:p w:rsidR="005704D0" w:rsidRDefault="005704D0">
      <w:pPr>
        <w:pStyle w:val="Enumeration"/>
        <w:ind w:left="0" w:firstLine="0"/>
      </w:pPr>
      <w:r>
        <w:t> </w:t>
      </w:r>
    </w:p>
    <w:p w:rsidR="005704D0" w:rsidRDefault="005704D0">
      <w:r>
        <w:br w:type="page"/>
      </w:r>
    </w:p>
    <w:tbl>
      <w:tblPr>
        <w:tblStyle w:val="2-1"/>
        <w:tblW w:w="8901" w:type="dxa"/>
        <w:tblLook w:val="04A0" w:firstRow="1" w:lastRow="0" w:firstColumn="1" w:lastColumn="0" w:noHBand="0" w:noVBand="1"/>
      </w:tblPr>
      <w:tblGrid>
        <w:gridCol w:w="1568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72"/>
        <w:gridCol w:w="572"/>
        <w:gridCol w:w="572"/>
        <w:gridCol w:w="1081"/>
      </w:tblGrid>
      <w:tr w:rsidR="00837F07" w:rsidTr="00837F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01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68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rPr>
                <w:rFonts w:ascii="Courier New" w:hAnsi="Courier New" w:cs="Courier New"/>
                <w:b w:val="0"/>
                <w:color w:val="auto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</w:rPr>
              <w:lastRenderedPageBreak/>
              <w:t>State</w:t>
            </w:r>
          </w:p>
          <w:p w:rsidR="00837F07" w:rsidRPr="00837F07" w:rsidRDefault="00837F07" w:rsidP="00837F07">
            <w:pPr>
              <w:ind w:left="113" w:right="113"/>
              <w:rPr>
                <w:rFonts w:ascii="Courier New" w:hAnsi="Courier New" w:cs="Courier New"/>
                <w:b w:val="0"/>
                <w:color w:val="auto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</w:rPr>
              <w:t>(Name)</w:t>
            </w: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</w:rPr>
              <w:t>PCWrite</w:t>
            </w: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</w:rPr>
              <w:t>MemWrite</w:t>
            </w:r>
          </w:p>
        </w:tc>
        <w:tc>
          <w:tcPr>
            <w:tcW w:w="504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IRWrite</w:t>
            </w: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RegWrite</w:t>
            </w: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ALUSrcA</w:t>
            </w: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Branch</w:t>
            </w:r>
          </w:p>
        </w:tc>
        <w:tc>
          <w:tcPr>
            <w:tcW w:w="504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IorD</w:t>
            </w: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MemtoReg</w:t>
            </w: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RegDst</w:t>
            </w:r>
          </w:p>
        </w:tc>
        <w:tc>
          <w:tcPr>
            <w:tcW w:w="572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ALUSrcB[1:0]</w:t>
            </w:r>
          </w:p>
        </w:tc>
        <w:tc>
          <w:tcPr>
            <w:tcW w:w="572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PCRsc[1:0]</w:t>
            </w:r>
          </w:p>
        </w:tc>
        <w:tc>
          <w:tcPr>
            <w:tcW w:w="572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ALUOp[1:0]</w:t>
            </w:r>
          </w:p>
        </w:tc>
        <w:tc>
          <w:tcPr>
            <w:tcW w:w="1081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FSM Control Word</w:t>
            </w:r>
          </w:p>
        </w:tc>
      </w:tr>
      <w:tr w:rsidR="00837F07" w:rsidTr="00EA5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  <w:sz w:val="20"/>
              </w:rPr>
              <w:t>0 (Fetch)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1</w:t>
            </w:r>
          </w:p>
        </w:tc>
        <w:tc>
          <w:tcPr>
            <w:tcW w:w="504" w:type="dxa"/>
            <w:tcBorders>
              <w:top w:val="single" w:sz="18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1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72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1</w:t>
            </w:r>
          </w:p>
        </w:tc>
        <w:tc>
          <w:tcPr>
            <w:tcW w:w="572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0</w:t>
            </w:r>
          </w:p>
        </w:tc>
        <w:tc>
          <w:tcPr>
            <w:tcW w:w="572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0</w:t>
            </w:r>
          </w:p>
        </w:tc>
        <w:tc>
          <w:tcPr>
            <w:tcW w:w="1081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x5010</w:t>
            </w:r>
          </w:p>
        </w:tc>
      </w:tr>
      <w:tr w:rsidR="00837F07" w:rsidTr="00EA54A5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  <w:sz w:val="20"/>
              </w:rPr>
              <w:t>1 (Decode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72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11</w:t>
            </w:r>
          </w:p>
        </w:tc>
        <w:tc>
          <w:tcPr>
            <w:tcW w:w="572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0</w:t>
            </w:r>
          </w:p>
        </w:tc>
        <w:tc>
          <w:tcPr>
            <w:tcW w:w="572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0</w:t>
            </w:r>
          </w:p>
        </w:tc>
        <w:tc>
          <w:tcPr>
            <w:tcW w:w="1081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x0030</w:t>
            </w:r>
          </w:p>
        </w:tc>
      </w:tr>
      <w:tr w:rsidR="00837F07" w:rsidTr="00837F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2 (MemAdr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3 (MemRd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4 (MemWB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5 (MemWr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6 (RtypeEx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7 (RtypeWB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8 (BeqEx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9 (AddiEx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1D25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10 (AddiWB)</w:t>
            </w: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1D25D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11 (JEx)</w:t>
            </w: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</w:tbl>
    <w:p w:rsidR="005704D0" w:rsidRDefault="005704D0">
      <w:pPr>
        <w:jc w:val="center"/>
        <w:rPr>
          <w:b/>
        </w:rPr>
      </w:pPr>
      <w:r w:rsidRPr="00141E06">
        <w:rPr>
          <w:b/>
          <w:color w:val="0000FF"/>
        </w:rPr>
        <w:t>Table 4</w:t>
      </w:r>
      <w:r w:rsidR="00141E06">
        <w:rPr>
          <w:b/>
          <w:color w:val="0000FF"/>
        </w:rPr>
        <w:t>.</w:t>
      </w:r>
      <w:r w:rsidR="00FA74A4">
        <w:rPr>
          <w:b/>
        </w:rPr>
        <w:t xml:space="preserve"> Main Decoder Control output</w:t>
      </w:r>
    </w:p>
    <w:p w:rsidR="00B85DED" w:rsidRDefault="008D5FA8">
      <w:pPr>
        <w:jc w:val="center"/>
        <w:rPr>
          <w:b/>
        </w:rPr>
      </w:pPr>
      <w:r>
        <w:rPr>
          <w:b/>
          <w:noProof/>
        </w:rPr>
        <w:object w:dxaOrig="1440" w:dyaOrig="1440" w14:anchorId="6FE7BCEB">
          <v:shape id="Object 5" o:spid="_x0000_s1027" type="#_x0000_t75" style="position:absolute;left:0;text-align:left;margin-left:0;margin-top:11.1pt;width:432.7pt;height:329.85pt;z-index:251658752;visibility:visible">
            <v:imagedata r:id="rId11" o:title=""/>
          </v:shape>
          <o:OLEObject Type="Embed" ProgID="Visio.Drawing.11" ShapeID="Object 5" DrawAspect="Content" ObjectID="_1555001432" r:id="rId12"/>
        </w:object>
      </w:r>
    </w:p>
    <w:p w:rsidR="008344E3" w:rsidRDefault="008344E3">
      <w:pPr>
        <w:jc w:val="center"/>
        <w:rPr>
          <w:b/>
        </w:rPr>
      </w:pPr>
    </w:p>
    <w:sectPr w:rsidR="008344E3" w:rsidSect="00B85DED">
      <w:pgSz w:w="12240" w:h="15840"/>
      <w:pgMar w:top="1440" w:right="1800" w:bottom="1260" w:left="1800" w:header="720" w:footer="720" w:gutter="0"/>
      <w:pgBorders w:offsetFrom="page">
        <w:top w:val="single" w:sz="12" w:space="24" w:color="FFFFFF"/>
        <w:left w:val="single" w:sz="12" w:space="24" w:color="FFFFFF"/>
        <w:bottom w:val="single" w:sz="12" w:space="24" w:color="FFFFFF"/>
        <w:right w:val="single" w:sz="12" w:space="24" w:color="FFFFFF"/>
      </w:pgBorders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5FA8" w:rsidRDefault="008D5FA8">
      <w:r>
        <w:separator/>
      </w:r>
    </w:p>
  </w:endnote>
  <w:endnote w:type="continuationSeparator" w:id="0">
    <w:p w:rsidR="008D5FA8" w:rsidRDefault="008D5F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18"/>
      <w:gridCol w:w="7938"/>
    </w:tblGrid>
    <w:tr w:rsidR="00F311C7">
      <w:tc>
        <w:tcPr>
          <w:tcW w:w="918" w:type="dxa"/>
        </w:tcPr>
        <w:p w:rsidR="00F311C7" w:rsidRDefault="00F311C7">
          <w:pPr>
            <w:pStyle w:val="a5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="0069026A" w:rsidRPr="0069026A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4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F311C7" w:rsidRDefault="00F311C7">
          <w:pPr>
            <w:pStyle w:val="a5"/>
          </w:pPr>
        </w:p>
      </w:tc>
    </w:tr>
  </w:tbl>
  <w:p w:rsidR="00820645" w:rsidRDefault="00820645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5FA8" w:rsidRDefault="008D5FA8">
      <w:r>
        <w:separator/>
      </w:r>
    </w:p>
  </w:footnote>
  <w:footnote w:type="continuationSeparator" w:id="0">
    <w:p w:rsidR="008D5FA8" w:rsidRDefault="008D5F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801525"/>
    <w:multiLevelType w:val="hybridMultilevel"/>
    <w:tmpl w:val="E44011E4"/>
    <w:lvl w:ilvl="0" w:tplc="ECE800E6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3552062"/>
    <w:multiLevelType w:val="hybridMultilevel"/>
    <w:tmpl w:val="FD183524"/>
    <w:lvl w:ilvl="0" w:tplc="0409000F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30527E21"/>
    <w:multiLevelType w:val="multilevel"/>
    <w:tmpl w:val="043602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0D8410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 w15:restartNumberingAfterBreak="0">
    <w:nsid w:val="7C2E341C"/>
    <w:multiLevelType w:val="multilevel"/>
    <w:tmpl w:val="83B664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2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429C"/>
    <w:rsid w:val="00001BE1"/>
    <w:rsid w:val="00007010"/>
    <w:rsid w:val="00012A9F"/>
    <w:rsid w:val="00016C2B"/>
    <w:rsid w:val="00030E42"/>
    <w:rsid w:val="00032676"/>
    <w:rsid w:val="00057EC8"/>
    <w:rsid w:val="00061A21"/>
    <w:rsid w:val="0007337A"/>
    <w:rsid w:val="00084329"/>
    <w:rsid w:val="000B777A"/>
    <w:rsid w:val="000E5B67"/>
    <w:rsid w:val="00121F39"/>
    <w:rsid w:val="00141E06"/>
    <w:rsid w:val="00145FF2"/>
    <w:rsid w:val="00172E5D"/>
    <w:rsid w:val="0017762C"/>
    <w:rsid w:val="00177F6A"/>
    <w:rsid w:val="00194E28"/>
    <w:rsid w:val="00195C21"/>
    <w:rsid w:val="001A1E90"/>
    <w:rsid w:val="001A57AC"/>
    <w:rsid w:val="001B147C"/>
    <w:rsid w:val="001C3904"/>
    <w:rsid w:val="001C71FC"/>
    <w:rsid w:val="001D25DD"/>
    <w:rsid w:val="001F59B4"/>
    <w:rsid w:val="00203A26"/>
    <w:rsid w:val="00203D22"/>
    <w:rsid w:val="00206E87"/>
    <w:rsid w:val="0022248B"/>
    <w:rsid w:val="00236921"/>
    <w:rsid w:val="00244382"/>
    <w:rsid w:val="00250991"/>
    <w:rsid w:val="00252260"/>
    <w:rsid w:val="002618E3"/>
    <w:rsid w:val="00271D9E"/>
    <w:rsid w:val="00272618"/>
    <w:rsid w:val="002D26C6"/>
    <w:rsid w:val="00305B90"/>
    <w:rsid w:val="00317CE7"/>
    <w:rsid w:val="00327E50"/>
    <w:rsid w:val="00362188"/>
    <w:rsid w:val="00362715"/>
    <w:rsid w:val="00365DC4"/>
    <w:rsid w:val="00367579"/>
    <w:rsid w:val="00377221"/>
    <w:rsid w:val="0038756A"/>
    <w:rsid w:val="003D0D1C"/>
    <w:rsid w:val="003F2189"/>
    <w:rsid w:val="003F449D"/>
    <w:rsid w:val="00403242"/>
    <w:rsid w:val="00422469"/>
    <w:rsid w:val="004238EA"/>
    <w:rsid w:val="00427480"/>
    <w:rsid w:val="004324FB"/>
    <w:rsid w:val="00491F18"/>
    <w:rsid w:val="0049452A"/>
    <w:rsid w:val="004B3E7A"/>
    <w:rsid w:val="004C748F"/>
    <w:rsid w:val="004D5212"/>
    <w:rsid w:val="004F39D9"/>
    <w:rsid w:val="004F733D"/>
    <w:rsid w:val="00507C64"/>
    <w:rsid w:val="0055618F"/>
    <w:rsid w:val="0056025A"/>
    <w:rsid w:val="00563713"/>
    <w:rsid w:val="005704D0"/>
    <w:rsid w:val="00576E1B"/>
    <w:rsid w:val="00577FDA"/>
    <w:rsid w:val="00584D5D"/>
    <w:rsid w:val="005B380F"/>
    <w:rsid w:val="005C0283"/>
    <w:rsid w:val="005F698B"/>
    <w:rsid w:val="00626768"/>
    <w:rsid w:val="00631646"/>
    <w:rsid w:val="006504AE"/>
    <w:rsid w:val="006770A6"/>
    <w:rsid w:val="0069026A"/>
    <w:rsid w:val="0069565E"/>
    <w:rsid w:val="00695FFE"/>
    <w:rsid w:val="006A14A2"/>
    <w:rsid w:val="006A5CF7"/>
    <w:rsid w:val="006A6365"/>
    <w:rsid w:val="006E4DB1"/>
    <w:rsid w:val="00713352"/>
    <w:rsid w:val="00722589"/>
    <w:rsid w:val="00727A0E"/>
    <w:rsid w:val="00731767"/>
    <w:rsid w:val="00746929"/>
    <w:rsid w:val="00765212"/>
    <w:rsid w:val="007775DA"/>
    <w:rsid w:val="00777D2B"/>
    <w:rsid w:val="00781022"/>
    <w:rsid w:val="00792A7F"/>
    <w:rsid w:val="007A6CEC"/>
    <w:rsid w:val="007B7764"/>
    <w:rsid w:val="007C0E4A"/>
    <w:rsid w:val="007C3928"/>
    <w:rsid w:val="00801669"/>
    <w:rsid w:val="00804AA6"/>
    <w:rsid w:val="00816A51"/>
    <w:rsid w:val="00820645"/>
    <w:rsid w:val="00832E02"/>
    <w:rsid w:val="008344E3"/>
    <w:rsid w:val="00837F07"/>
    <w:rsid w:val="00844A13"/>
    <w:rsid w:val="0086112C"/>
    <w:rsid w:val="0086336E"/>
    <w:rsid w:val="00881C50"/>
    <w:rsid w:val="00881ED9"/>
    <w:rsid w:val="008A5C38"/>
    <w:rsid w:val="008B391C"/>
    <w:rsid w:val="008B7012"/>
    <w:rsid w:val="008B7272"/>
    <w:rsid w:val="008D5FA8"/>
    <w:rsid w:val="008E48EA"/>
    <w:rsid w:val="00901D62"/>
    <w:rsid w:val="00940006"/>
    <w:rsid w:val="00942B9B"/>
    <w:rsid w:val="00955A76"/>
    <w:rsid w:val="00961A8C"/>
    <w:rsid w:val="00963971"/>
    <w:rsid w:val="00967C1A"/>
    <w:rsid w:val="009A49D9"/>
    <w:rsid w:val="009B1105"/>
    <w:rsid w:val="009D21CD"/>
    <w:rsid w:val="009D3A37"/>
    <w:rsid w:val="009D4380"/>
    <w:rsid w:val="009E75B6"/>
    <w:rsid w:val="00A12B90"/>
    <w:rsid w:val="00A25A9C"/>
    <w:rsid w:val="00A756E0"/>
    <w:rsid w:val="00A81C06"/>
    <w:rsid w:val="00A842B1"/>
    <w:rsid w:val="00A848D0"/>
    <w:rsid w:val="00AD2DC3"/>
    <w:rsid w:val="00AF4B30"/>
    <w:rsid w:val="00AF638F"/>
    <w:rsid w:val="00B0146F"/>
    <w:rsid w:val="00B03287"/>
    <w:rsid w:val="00B23D31"/>
    <w:rsid w:val="00B34B92"/>
    <w:rsid w:val="00B65F2E"/>
    <w:rsid w:val="00B8336B"/>
    <w:rsid w:val="00B850C0"/>
    <w:rsid w:val="00B85DED"/>
    <w:rsid w:val="00B96DC7"/>
    <w:rsid w:val="00BA6452"/>
    <w:rsid w:val="00BB3979"/>
    <w:rsid w:val="00BC56C0"/>
    <w:rsid w:val="00BC6AFC"/>
    <w:rsid w:val="00BC7C76"/>
    <w:rsid w:val="00BD05CA"/>
    <w:rsid w:val="00C0279F"/>
    <w:rsid w:val="00C24EB3"/>
    <w:rsid w:val="00C32D43"/>
    <w:rsid w:val="00C32FBB"/>
    <w:rsid w:val="00C51577"/>
    <w:rsid w:val="00C85C13"/>
    <w:rsid w:val="00C87D70"/>
    <w:rsid w:val="00C91AAF"/>
    <w:rsid w:val="00C91F79"/>
    <w:rsid w:val="00CD3014"/>
    <w:rsid w:val="00CF5850"/>
    <w:rsid w:val="00D07543"/>
    <w:rsid w:val="00D227E4"/>
    <w:rsid w:val="00D30E50"/>
    <w:rsid w:val="00D33845"/>
    <w:rsid w:val="00D42575"/>
    <w:rsid w:val="00D575DA"/>
    <w:rsid w:val="00D66F02"/>
    <w:rsid w:val="00DA76D2"/>
    <w:rsid w:val="00DB65BB"/>
    <w:rsid w:val="00DC418A"/>
    <w:rsid w:val="00DD63A3"/>
    <w:rsid w:val="00DE3DD6"/>
    <w:rsid w:val="00E1270A"/>
    <w:rsid w:val="00E13A64"/>
    <w:rsid w:val="00E20709"/>
    <w:rsid w:val="00E27F96"/>
    <w:rsid w:val="00E35904"/>
    <w:rsid w:val="00E35DE8"/>
    <w:rsid w:val="00E40D99"/>
    <w:rsid w:val="00E80D11"/>
    <w:rsid w:val="00E92BD7"/>
    <w:rsid w:val="00E936FB"/>
    <w:rsid w:val="00E96B20"/>
    <w:rsid w:val="00EA2E73"/>
    <w:rsid w:val="00EA54A5"/>
    <w:rsid w:val="00EC196A"/>
    <w:rsid w:val="00ED3204"/>
    <w:rsid w:val="00ED5356"/>
    <w:rsid w:val="00EE182F"/>
    <w:rsid w:val="00F17F4D"/>
    <w:rsid w:val="00F311C7"/>
    <w:rsid w:val="00F60FCC"/>
    <w:rsid w:val="00F621FD"/>
    <w:rsid w:val="00F6429C"/>
    <w:rsid w:val="00F64494"/>
    <w:rsid w:val="00F77633"/>
    <w:rsid w:val="00F8429B"/>
    <w:rsid w:val="00F93E2F"/>
    <w:rsid w:val="00F945FA"/>
    <w:rsid w:val="00FA74A4"/>
    <w:rsid w:val="00FB5457"/>
    <w:rsid w:val="00FB6F35"/>
    <w:rsid w:val="00FC1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5:docId w15:val="{4A668D10-ECBA-48C3-A0AE-6B5A9DD64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jc w:val="center"/>
      <w:outlineLvl w:val="0"/>
    </w:pPr>
    <w:rPr>
      <w:rFonts w:eastAsia="Arial Unicode MS"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">
    <w:name w:val="Body"/>
    <w:basedOn w:val="a"/>
    <w:pPr>
      <w:spacing w:after="120"/>
      <w:jc w:val="both"/>
    </w:pPr>
    <w:rPr>
      <w:szCs w:val="20"/>
    </w:rPr>
  </w:style>
  <w:style w:type="paragraph" w:customStyle="1" w:styleId="Problem">
    <w:name w:val="Problem"/>
    <w:basedOn w:val="a"/>
    <w:pPr>
      <w:keepLines/>
      <w:pageBreakBefore/>
      <w:tabs>
        <w:tab w:val="num" w:pos="360"/>
        <w:tab w:val="num" w:pos="720"/>
      </w:tabs>
      <w:suppressAutoHyphens/>
      <w:spacing w:before="120" w:after="120"/>
      <w:ind w:left="360" w:hanging="360"/>
      <w:outlineLvl w:val="0"/>
    </w:pPr>
    <w:rPr>
      <w:b/>
      <w:sz w:val="28"/>
      <w:szCs w:val="20"/>
    </w:rPr>
  </w:style>
  <w:style w:type="paragraph" w:customStyle="1" w:styleId="Heading">
    <w:name w:val="Heading"/>
    <w:basedOn w:val="a"/>
    <w:pPr>
      <w:keepLines/>
      <w:suppressAutoHyphens/>
      <w:spacing w:before="240" w:after="120"/>
      <w:outlineLvl w:val="1"/>
    </w:pPr>
    <w:rPr>
      <w:b/>
      <w:sz w:val="28"/>
      <w:szCs w:val="20"/>
    </w:rPr>
  </w:style>
  <w:style w:type="paragraph" w:styleId="a3">
    <w:name w:val="header"/>
    <w:basedOn w:val="a"/>
    <w:pPr>
      <w:tabs>
        <w:tab w:val="center" w:pos="4320"/>
        <w:tab w:val="right" w:pos="8640"/>
      </w:tabs>
    </w:pPr>
    <w:rPr>
      <w:sz w:val="20"/>
      <w:szCs w:val="20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a4">
    <w:name w:val="Body Text"/>
    <w:basedOn w:val="a"/>
    <w:pPr>
      <w:jc w:val="center"/>
    </w:pPr>
    <w:rPr>
      <w:sz w:val="36"/>
      <w:szCs w:val="20"/>
    </w:rPr>
  </w:style>
  <w:style w:type="paragraph" w:styleId="a5">
    <w:name w:val="footer"/>
    <w:basedOn w:val="a"/>
    <w:link w:val="Char"/>
    <w:uiPriority w:val="99"/>
    <w:pPr>
      <w:tabs>
        <w:tab w:val="center" w:pos="4320"/>
        <w:tab w:val="right" w:pos="8640"/>
      </w:tabs>
    </w:pPr>
  </w:style>
  <w:style w:type="paragraph" w:styleId="a6">
    <w:name w:val="Balloon Text"/>
    <w:basedOn w:val="a"/>
    <w:semiHidden/>
    <w:rsid w:val="005C0283"/>
    <w:rPr>
      <w:rFonts w:ascii="Tahoma" w:hAnsi="Tahoma" w:cs="Tahoma"/>
      <w:sz w:val="16"/>
      <w:szCs w:val="16"/>
    </w:rPr>
  </w:style>
  <w:style w:type="table" w:styleId="a7">
    <w:name w:val="Table Grid"/>
    <w:basedOn w:val="a1"/>
    <w:rsid w:val="00837F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">
    <w:name w:val="Medium List 2"/>
    <w:basedOn w:val="a1"/>
    <w:uiPriority w:val="66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0">
    <w:name w:val="Medium Grid 2"/>
    <w:basedOn w:val="a1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">
    <w:name w:val="Medium Grid 2 Accent 1"/>
    <w:basedOn w:val="a1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customStyle="1" w:styleId="Char">
    <w:name w:val="页脚 Char"/>
    <w:basedOn w:val="a0"/>
    <w:link w:val="a5"/>
    <w:uiPriority w:val="99"/>
    <w:rsid w:val="00F311C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__1.vsd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167BE0-921D-4928-A295-6593197F6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6</TotalTime>
  <Pages>6</Pages>
  <Words>964</Words>
  <Characters>550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troduction</vt:lpstr>
    </vt:vector>
  </TitlesOfParts>
  <Company>Harvey Mudd College</Company>
  <LinksUpToDate>false</LinksUpToDate>
  <CharactersWithSpaces>64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Computing and Information Services</dc:creator>
  <cp:lastModifiedBy>Microsoft 帐户</cp:lastModifiedBy>
  <cp:revision>18</cp:revision>
  <cp:lastPrinted>2011-11-07T19:02:00Z</cp:lastPrinted>
  <dcterms:created xsi:type="dcterms:W3CDTF">2011-04-09T17:38:00Z</dcterms:created>
  <dcterms:modified xsi:type="dcterms:W3CDTF">2017-04-29T12:04:00Z</dcterms:modified>
</cp:coreProperties>
</file>